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766908A" w14:textId="77777777" w:rsidR="00940A69" w:rsidRPr="004502FB" w:rsidRDefault="00940A69" w:rsidP="00940A69">
      <w:pPr>
        <w:pBdr>
          <w:bottom w:val="single" w:sz="4" w:space="1" w:color="auto"/>
        </w:pBdr>
        <w:jc w:val="center"/>
        <w:rPr>
          <w:rFonts w:ascii="Times New Roman" w:eastAsia="Calibri" w:hAnsi="Times New Roman" w:cs="Times New Roman"/>
          <w:color w:val="000000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color w:val="000000"/>
          <w:kern w:val="0"/>
          <w:sz w:val="28"/>
          <w14:ligatures w14:val="none"/>
        </w:rPr>
        <w:t>ФГБОУ ВО «Сочинский государственный университет»</w:t>
      </w:r>
    </w:p>
    <w:p w14:paraId="34C40860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>Факультет инновационных, инженерных и цифровых технологий</w:t>
      </w:r>
    </w:p>
    <w:p w14:paraId="5F8229A8" w14:textId="40E07522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 xml:space="preserve">Кафедра </w:t>
      </w:r>
      <w:r w:rsidR="00235A72">
        <w:rPr>
          <w:rFonts w:ascii="Times New Roman" w:eastAsia="Calibri" w:hAnsi="Times New Roman" w:cs="Times New Roman"/>
          <w:kern w:val="0"/>
          <w:sz w:val="28"/>
          <w14:ligatures w14:val="none"/>
        </w:rPr>
        <w:t>и</w:t>
      </w:r>
      <w:r w:rsidR="00235A72" w:rsidRPr="00235A72">
        <w:rPr>
          <w:rFonts w:ascii="Times New Roman" w:eastAsia="Calibri" w:hAnsi="Times New Roman" w:cs="Times New Roman"/>
          <w:kern w:val="0"/>
          <w:sz w:val="28"/>
          <w14:ligatures w14:val="none"/>
        </w:rPr>
        <w:t>нформационных</w:t>
      </w: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 xml:space="preserve"> технологий и математики</w:t>
      </w:r>
    </w:p>
    <w:p w14:paraId="1F85099E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4DCEC857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10E8988F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46316F74" w14:textId="77777777" w:rsidR="00940A69" w:rsidRPr="004502FB" w:rsidRDefault="00940A69" w:rsidP="00940A69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718D963F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  <w:t>ОТЧЕТ</w:t>
      </w:r>
    </w:p>
    <w:p w14:paraId="5FC9D84F" w14:textId="2FCE3927" w:rsidR="00940A69" w:rsidRPr="00057BFC" w:rsidRDefault="00940A69" w:rsidP="00940A69">
      <w:pPr>
        <w:jc w:val="center"/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о выполнении лабораторной работы №</w:t>
      </w:r>
      <w:r w:rsidR="008C4DB4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8</w:t>
      </w:r>
    </w:p>
    <w:p w14:paraId="5D7C3E6A" w14:textId="26FB488A" w:rsidR="00940A69" w:rsidRPr="004502FB" w:rsidRDefault="00940A69" w:rsidP="00A44C31">
      <w:pPr>
        <w:jc w:val="center"/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«</w:t>
      </w:r>
      <w:r w:rsidR="00F673CD" w:rsidRPr="00F673CD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 xml:space="preserve">Python. </w:t>
      </w:r>
      <w:r w:rsidR="00AB51CA" w:rsidRPr="00AB51CA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Работа с файлами</w:t>
      </w:r>
      <w:r w:rsidRPr="004502FB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»</w:t>
      </w:r>
    </w:p>
    <w:p w14:paraId="613D5E4F" w14:textId="0A57EA66" w:rsidR="00CF6297" w:rsidRPr="004502FB" w:rsidRDefault="00CF6297" w:rsidP="00940A69">
      <w:pPr>
        <w:jc w:val="center"/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i/>
          <w:kern w:val="0"/>
          <w:sz w:val="28"/>
          <w:szCs w:val="28"/>
          <w14:ligatures w14:val="none"/>
        </w:rPr>
        <w:t>Вариант 4</w:t>
      </w:r>
    </w:p>
    <w:p w14:paraId="0273620C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по дисциплине </w:t>
      </w:r>
      <w:r w:rsidRPr="004502FB">
        <w:rPr>
          <w:rFonts w:ascii="Times New Roman" w:eastAsia="Calibri" w:hAnsi="Times New Roman" w:cs="Times New Roman"/>
          <w:b/>
          <w:kern w:val="0"/>
          <w:sz w:val="28"/>
          <w:szCs w:val="28"/>
          <w14:ligatures w14:val="none"/>
        </w:rPr>
        <w:t>«Алгоритмизация и программирование»</w:t>
      </w:r>
    </w:p>
    <w:p w14:paraId="1F850B4D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4E0F5181" w14:textId="77777777" w:rsidR="00940A69" w:rsidRPr="004502FB" w:rsidRDefault="00940A69" w:rsidP="00940A69">
      <w:pPr>
        <w:jc w:val="center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3CB6AC1D" w14:textId="77777777" w:rsidR="00940A69" w:rsidRPr="004502FB" w:rsidRDefault="00940A69" w:rsidP="00940A69">
      <w:pPr>
        <w:spacing w:after="0" w:line="240" w:lineRule="auto"/>
        <w:ind w:right="-1"/>
        <w:jc w:val="right"/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  <w:t xml:space="preserve">                                                           Выполнил:</w:t>
      </w:r>
    </w:p>
    <w:p w14:paraId="46F59DBD" w14:textId="77777777" w:rsidR="00940A69" w:rsidRPr="004502FB" w:rsidRDefault="00940A69" w:rsidP="00940A69">
      <w:pPr>
        <w:spacing w:after="0" w:line="240" w:lineRule="auto"/>
        <w:ind w:right="-1" w:firstLine="142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                       студент 1 курса гр. 24-ПИЦ </w:t>
      </w:r>
    </w:p>
    <w:p w14:paraId="57B14742" w14:textId="7757B4D8" w:rsidR="00940A69" w:rsidRPr="004502FB" w:rsidRDefault="00940A69" w:rsidP="00940A69">
      <w:pPr>
        <w:spacing w:after="0" w:line="240" w:lineRule="auto"/>
        <w:ind w:right="-1" w:firstLine="142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</w:t>
      </w:r>
      <w:r w:rsidR="00294333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Нерсесян С. В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.</w:t>
      </w:r>
    </w:p>
    <w:p w14:paraId="47078286" w14:textId="73B93AEA" w:rsidR="00940A69" w:rsidRPr="004502FB" w:rsidRDefault="00940A69" w:rsidP="00940A69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«_</w:t>
      </w:r>
      <w:r w:rsidR="009F3AC0">
        <w:rPr>
          <w:rFonts w:ascii="Times New Roman" w:eastAsia="Calibri" w:hAnsi="Times New Roman" w:cs="Times New Roman"/>
          <w:i/>
          <w:kern w:val="0"/>
          <w:sz w:val="28"/>
          <w:szCs w:val="28"/>
          <w:u w:val="single"/>
          <w14:ligatures w14:val="none"/>
        </w:rPr>
        <w:t>1</w:t>
      </w:r>
      <w:r w:rsidR="00057BFC">
        <w:rPr>
          <w:rFonts w:ascii="Times New Roman" w:eastAsia="Calibri" w:hAnsi="Times New Roman" w:cs="Times New Roman"/>
          <w:i/>
          <w:kern w:val="0"/>
          <w:sz w:val="28"/>
          <w:szCs w:val="28"/>
          <w:u w:val="single"/>
          <w14:ligatures w14:val="none"/>
        </w:rPr>
        <w:t>7</w:t>
      </w:r>
      <w:proofErr w:type="gramStart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»_</w:t>
      </w:r>
      <w:proofErr w:type="gramEnd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__</w:t>
      </w:r>
      <w:r w:rsidR="00294333">
        <w:rPr>
          <w:rFonts w:ascii="Times New Roman" w:eastAsia="Calibri" w:hAnsi="Times New Roman" w:cs="Times New Roman"/>
          <w:i/>
          <w:kern w:val="0"/>
          <w:sz w:val="28"/>
          <w:szCs w:val="28"/>
          <w:u w:val="single"/>
          <w14:ligatures w14:val="none"/>
        </w:rPr>
        <w:t>Февраля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___202</w:t>
      </w:r>
      <w:r w:rsidR="00294333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5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</w:p>
    <w:p w14:paraId="06271677" w14:textId="77777777" w:rsidR="00940A69" w:rsidRPr="004502FB" w:rsidRDefault="00940A69" w:rsidP="00940A69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</w:p>
    <w:p w14:paraId="09B0624F" w14:textId="77777777" w:rsidR="00CE7637" w:rsidRPr="00300466" w:rsidRDefault="00CE7637" w:rsidP="00CE7637">
      <w:pPr>
        <w:spacing w:after="0" w:line="240" w:lineRule="auto"/>
        <w:jc w:val="right"/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</w:pPr>
      <w:r w:rsidRPr="00300466">
        <w:rPr>
          <w:rFonts w:ascii="Times New Roman" w:eastAsia="Calibri" w:hAnsi="Times New Roman" w:cs="Times New Roman"/>
          <w:b/>
          <w:i/>
          <w:kern w:val="0"/>
          <w:sz w:val="28"/>
          <w:szCs w:val="28"/>
          <w14:ligatures w14:val="none"/>
        </w:rPr>
        <w:t xml:space="preserve">                                                           Проверил:</w:t>
      </w:r>
    </w:p>
    <w:p w14:paraId="4EB827D9" w14:textId="77777777" w:rsidR="00CE7637" w:rsidRPr="00300466" w:rsidRDefault="00CE7637" w:rsidP="00CE7637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30046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                     проф. каф. инф. тех., д.т.н. </w:t>
      </w:r>
    </w:p>
    <w:p w14:paraId="09DD7DB0" w14:textId="77777777" w:rsidR="00CE7637" w:rsidRPr="00300466" w:rsidRDefault="00CE7637" w:rsidP="00CE7637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300466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 xml:space="preserve">                                                                                        Попов Дмитрий Иванович                                                                        </w:t>
      </w:r>
    </w:p>
    <w:p w14:paraId="112B71DA" w14:textId="77777777" w:rsidR="00CE7637" w:rsidRPr="004502FB" w:rsidRDefault="00CE7637" w:rsidP="00CE7637">
      <w:pPr>
        <w:spacing w:after="0" w:line="240" w:lineRule="auto"/>
        <w:jc w:val="right"/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«___</w:t>
      </w:r>
      <w:proofErr w:type="gramStart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»_</w:t>
      </w:r>
      <w:proofErr w:type="gramEnd"/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__________202</w:t>
      </w:r>
      <w:r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-</w:t>
      </w:r>
      <w:r w:rsidRPr="004502FB">
        <w:rPr>
          <w:rFonts w:ascii="Times New Roman" w:eastAsia="Calibri" w:hAnsi="Times New Roman" w:cs="Times New Roman"/>
          <w:kern w:val="0"/>
          <w:sz w:val="28"/>
          <w:szCs w:val="28"/>
          <w14:ligatures w14:val="none"/>
        </w:rPr>
        <w:t>г</w:t>
      </w:r>
    </w:p>
    <w:p w14:paraId="4ABB726A" w14:textId="77777777" w:rsidR="00CE7637" w:rsidRPr="004502FB" w:rsidRDefault="00CE7637" w:rsidP="00CE7637">
      <w:pPr>
        <w:rPr>
          <w:rFonts w:ascii="Times New Roman" w:eastAsia="Calibri" w:hAnsi="Times New Roman" w:cs="Times New Roman"/>
          <w:kern w:val="0"/>
          <w14:ligatures w14:val="none"/>
        </w:rPr>
      </w:pPr>
    </w:p>
    <w:p w14:paraId="14212B85" w14:textId="77777777" w:rsidR="00CE7637" w:rsidRPr="004502FB" w:rsidRDefault="00CE7637" w:rsidP="00CE7637">
      <w:pPr>
        <w:jc w:val="right"/>
        <w:rPr>
          <w:rFonts w:ascii="Times New Roman" w:eastAsia="Calibri" w:hAnsi="Times New Roman" w:cs="Times New Roman"/>
          <w:kern w:val="0"/>
          <w:sz w:val="28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>Оценка_______________</w:t>
      </w:r>
    </w:p>
    <w:p w14:paraId="578F4D14" w14:textId="77777777" w:rsidR="00CE7637" w:rsidRPr="004502FB" w:rsidRDefault="00CE7637" w:rsidP="00CE7637">
      <w:pPr>
        <w:jc w:val="right"/>
        <w:rPr>
          <w:rFonts w:ascii="Times New Roman" w:eastAsia="Calibri" w:hAnsi="Times New Roman" w:cs="Times New Roman"/>
          <w:kern w:val="0"/>
          <w:sz w:val="28"/>
          <w14:ligatures w14:val="none"/>
        </w:rPr>
      </w:pPr>
    </w:p>
    <w:p w14:paraId="2F8CE836" w14:textId="77777777" w:rsidR="00CE7637" w:rsidRPr="001C08D0" w:rsidRDefault="00CE7637" w:rsidP="00CE7637">
      <w:pPr>
        <w:rPr>
          <w:rFonts w:ascii="Times New Roman" w:eastAsia="Calibri" w:hAnsi="Times New Roman" w:cs="Times New Roman"/>
          <w:kern w:val="0"/>
          <w14:ligatures w14:val="none"/>
        </w:rPr>
      </w:pPr>
      <w:r w:rsidRPr="004502FB">
        <w:rPr>
          <w:rFonts w:ascii="Times New Roman" w:eastAsia="Calibri" w:hAnsi="Times New Roman" w:cs="Times New Roman"/>
          <w:kern w:val="0"/>
          <w:sz w:val="28"/>
          <w14:ligatures w14:val="none"/>
        </w:rPr>
        <w:t>Отзыв, замечания</w:t>
      </w:r>
      <w:r w:rsidRPr="004502FB">
        <w:rPr>
          <w:rFonts w:ascii="Times New Roman" w:eastAsia="Calibri" w:hAnsi="Times New Roman" w:cs="Times New Roman"/>
          <w:kern w:val="0"/>
          <w14:ligatures w14:val="none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  <w:r>
        <w:rPr>
          <w:rFonts w:ascii="Times New Roman" w:eastAsia="Calibri" w:hAnsi="Times New Roman" w:cs="Times New Roman"/>
          <w:kern w:val="0"/>
          <w14:ligatures w14:val="none"/>
        </w:rPr>
        <w:br/>
      </w:r>
      <w:r w:rsidRPr="004502FB">
        <w:rPr>
          <w:rFonts w:ascii="Times New Roman" w:eastAsia="Calibri" w:hAnsi="Times New Roman" w:cs="Times New Roman"/>
          <w:kern w:val="0"/>
          <w14:ligatures w14:val="none"/>
        </w:rPr>
        <w:t>__________________________________________________________________________________________________________________________________________________________________________</w:t>
      </w:r>
    </w:p>
    <w:p w14:paraId="618FC388" w14:textId="76147FA5" w:rsidR="003E402A" w:rsidRDefault="00CE7637" w:rsidP="004F2356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  <w:r w:rsidR="00791C24" w:rsidRPr="00791C24">
        <w:rPr>
          <w:rFonts w:ascii="Times New Roman" w:hAnsi="Times New Roman" w:cs="Times New Roman"/>
          <w:b/>
          <w:bCs/>
          <w:sz w:val="24"/>
          <w:szCs w:val="24"/>
        </w:rPr>
        <w:lastRenderedPageBreak/>
        <w:t>ОБЩИЕ ЗАДАНИЯ ДЛЯ ВСЕХ ВАРИАНТОВ</w:t>
      </w:r>
      <w:r w:rsidR="00791C24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635020A3" w14:textId="1C4D3EF1" w:rsidR="00D00358" w:rsidRDefault="00D00358" w:rsidP="00D0035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1.</w:t>
      </w:r>
    </w:p>
    <w:p w14:paraId="3D524CAC" w14:textId="50457A4A" w:rsidR="00D00358" w:rsidRDefault="00D00358" w:rsidP="00D00358">
      <w:pPr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D00358">
        <w:rPr>
          <w:rFonts w:ascii="Times New Roman" w:hAnsi="Times New Roman" w:cs="Times New Roman"/>
          <w:sz w:val="24"/>
          <w:szCs w:val="24"/>
        </w:rPr>
        <w:t>Реализовать «Пример №1», расширить меню: добавить пункт «4–удали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D00358">
        <w:rPr>
          <w:rFonts w:ascii="Times New Roman" w:hAnsi="Times New Roman" w:cs="Times New Roman"/>
          <w:sz w:val="24"/>
          <w:szCs w:val="24"/>
        </w:rPr>
        <w:t>последнюю строку». Добавить функцию удаления последней строки в файле.</w:t>
      </w:r>
    </w:p>
    <w:p w14:paraId="4A6B969C" w14:textId="4E45C5B5" w:rsidR="00D50058" w:rsidRDefault="0002382D" w:rsidP="00D00358">
      <w:pPr>
        <w:jc w:val="center"/>
      </w:pPr>
      <w:r>
        <w:object w:dxaOrig="14011" w:dyaOrig="14117" w14:anchorId="29F66F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71pt" o:ole="">
            <v:imagedata r:id="rId6" o:title=""/>
          </v:shape>
          <o:OLEObject Type="Embed" ProgID="Visio.Drawing.15" ShapeID="_x0000_i1025" DrawAspect="Content" ObjectID="_1809276935" r:id="rId7"/>
        </w:object>
      </w:r>
    </w:p>
    <w:p w14:paraId="51461D44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>FILENAME = "messages.txt"</w:t>
      </w:r>
    </w:p>
    <w:p w14:paraId="09DD9784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write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150A6651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message =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input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2382D">
        <w:rPr>
          <w:rFonts w:ascii="Times New Roman" w:hAnsi="Times New Roman" w:cs="Times New Roman"/>
          <w:sz w:val="24"/>
          <w:szCs w:val="24"/>
        </w:rPr>
        <w:t>Введите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строку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>: ")</w:t>
      </w:r>
    </w:p>
    <w:p w14:paraId="4B03F037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with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FILENAME, "a") as file:</w:t>
      </w:r>
    </w:p>
    <w:p w14:paraId="7123500F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</w:t>
      </w:r>
      <w:proofErr w:type="spellStart"/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file.write</w:t>
      </w:r>
      <w:proofErr w:type="spellEnd"/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(message + "\n")</w:t>
      </w:r>
    </w:p>
    <w:p w14:paraId="72C346BB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read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487D7ABB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with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FILENAME, "r") as file:</w:t>
      </w:r>
    </w:p>
    <w:p w14:paraId="10DA2916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lastRenderedPageBreak/>
        <w:t>        for message in file:</w:t>
      </w:r>
    </w:p>
    <w:p w14:paraId="1C66D99B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   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message, end="")</w:t>
      </w:r>
    </w:p>
    <w:p w14:paraId="30B6D405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0F08CF2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delete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575C048B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>    messages = ''</w:t>
      </w:r>
    </w:p>
    <w:p w14:paraId="0027203E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with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FILENAME, 'r') as </w:t>
      </w:r>
      <w:proofErr w:type="spellStart"/>
      <w:r w:rsidRPr="0002382D">
        <w:rPr>
          <w:rFonts w:ascii="Times New Roman" w:hAnsi="Times New Roman" w:cs="Times New Roman"/>
          <w:sz w:val="24"/>
          <w:szCs w:val="24"/>
          <w:lang w:val="en-US"/>
        </w:rPr>
        <w:t>rfile</w:t>
      </w:r>
      <w:proofErr w:type="spellEnd"/>
      <w:r w:rsidRPr="0002382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80C9288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messages = </w:t>
      </w:r>
      <w:proofErr w:type="spellStart"/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file.readlines</w:t>
      </w:r>
      <w:proofErr w:type="spellEnd"/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155E6B77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messages =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messages[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:-1]</w:t>
      </w:r>
    </w:p>
    <w:p w14:paraId="624D6010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with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FILENAME, 'w') as </w:t>
      </w:r>
      <w:proofErr w:type="spellStart"/>
      <w:r w:rsidRPr="0002382D">
        <w:rPr>
          <w:rFonts w:ascii="Times New Roman" w:hAnsi="Times New Roman" w:cs="Times New Roman"/>
          <w:sz w:val="24"/>
          <w:szCs w:val="24"/>
          <w:lang w:val="en-US"/>
        </w:rPr>
        <w:t>wfile</w:t>
      </w:r>
      <w:proofErr w:type="spellEnd"/>
      <w:r w:rsidRPr="0002382D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4D6B299E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</w:t>
      </w:r>
      <w:proofErr w:type="spellStart"/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file.writelines</w:t>
      </w:r>
      <w:proofErr w:type="spellEnd"/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(messages)</w:t>
      </w:r>
    </w:p>
    <w:p w14:paraId="23286A24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while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True):</w:t>
      </w:r>
    </w:p>
    <w:p w14:paraId="607CB574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selection =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input("1.</w:t>
      </w:r>
      <w:r w:rsidRPr="0002382D">
        <w:rPr>
          <w:rFonts w:ascii="Times New Roman" w:hAnsi="Times New Roman" w:cs="Times New Roman"/>
          <w:sz w:val="24"/>
          <w:szCs w:val="24"/>
        </w:rPr>
        <w:t>Запись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в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файл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>\t\t2.</w:t>
      </w:r>
      <w:r w:rsidRPr="0002382D">
        <w:rPr>
          <w:rFonts w:ascii="Times New Roman" w:hAnsi="Times New Roman" w:cs="Times New Roman"/>
          <w:sz w:val="24"/>
          <w:szCs w:val="24"/>
        </w:rPr>
        <w:t>Чтение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файла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>\t\t3.</w:t>
      </w:r>
      <w:r w:rsidRPr="0002382D">
        <w:rPr>
          <w:rFonts w:ascii="Times New Roman" w:hAnsi="Times New Roman" w:cs="Times New Roman"/>
          <w:sz w:val="24"/>
          <w:szCs w:val="24"/>
        </w:rPr>
        <w:t>Выход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>\t\t4.</w:t>
      </w:r>
      <w:r w:rsidRPr="0002382D">
        <w:rPr>
          <w:rFonts w:ascii="Times New Roman" w:hAnsi="Times New Roman" w:cs="Times New Roman"/>
          <w:sz w:val="24"/>
          <w:szCs w:val="24"/>
        </w:rPr>
        <w:t>Удалить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последнюю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строку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>\n</w:t>
      </w:r>
      <w:r w:rsidRPr="0002382D">
        <w:rPr>
          <w:rFonts w:ascii="Times New Roman" w:hAnsi="Times New Roman" w:cs="Times New Roman"/>
          <w:sz w:val="24"/>
          <w:szCs w:val="24"/>
        </w:rPr>
        <w:t>Выберите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действие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>: "))</w:t>
      </w:r>
    </w:p>
    <w:p w14:paraId="2B49FCD5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>    match selection:</w:t>
      </w:r>
    </w:p>
    <w:p w14:paraId="50753B1D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case 1: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write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3C69A92B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case 2: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read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3C8BA419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>        case 3: break</w:t>
      </w:r>
    </w:p>
    <w:p w14:paraId="542325E0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case 4: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delete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370F790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        case _: </w:t>
      </w:r>
      <w:proofErr w:type="gramStart"/>
      <w:r w:rsidRPr="0002382D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02382D">
        <w:rPr>
          <w:rFonts w:ascii="Times New Roman" w:hAnsi="Times New Roman" w:cs="Times New Roman"/>
          <w:sz w:val="24"/>
          <w:szCs w:val="24"/>
          <w:lang w:val="en-US"/>
        </w:rPr>
        <w:t>"</w:t>
      </w:r>
      <w:r w:rsidRPr="0002382D">
        <w:rPr>
          <w:rFonts w:ascii="Times New Roman" w:hAnsi="Times New Roman" w:cs="Times New Roman"/>
          <w:sz w:val="24"/>
          <w:szCs w:val="24"/>
        </w:rPr>
        <w:t>Некорректный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2382D">
        <w:rPr>
          <w:rFonts w:ascii="Times New Roman" w:hAnsi="Times New Roman" w:cs="Times New Roman"/>
          <w:sz w:val="24"/>
          <w:szCs w:val="24"/>
        </w:rPr>
        <w:t>ввод</w:t>
      </w:r>
      <w:r w:rsidRPr="0002382D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14:paraId="7FD62C72" w14:textId="77777777" w:rsidR="0002382D" w:rsidRPr="0002382D" w:rsidRDefault="0002382D" w:rsidP="0002382D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02382D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02382D">
        <w:rPr>
          <w:rFonts w:ascii="Times New Roman" w:hAnsi="Times New Roman" w:cs="Times New Roman"/>
          <w:sz w:val="24"/>
          <w:szCs w:val="24"/>
        </w:rPr>
        <w:t>"Программа завершена")</w:t>
      </w:r>
    </w:p>
    <w:p w14:paraId="594DC119" w14:textId="16341D91" w:rsidR="0002382D" w:rsidRDefault="004A6AC4" w:rsidP="0002382D">
      <w:pPr>
        <w:rPr>
          <w:rFonts w:ascii="Times New Roman" w:hAnsi="Times New Roman" w:cs="Times New Roman"/>
          <w:sz w:val="24"/>
          <w:szCs w:val="24"/>
        </w:rPr>
      </w:pPr>
      <w:r w:rsidRPr="004A6AC4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85F02C3" wp14:editId="7433EA9B">
            <wp:extent cx="5940425" cy="283210"/>
            <wp:effectExtent l="0" t="0" r="3175" b="2540"/>
            <wp:docPr id="1518459677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8459677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D2FAF" w14:textId="2C755287" w:rsidR="004A6AC4" w:rsidRDefault="004A6AC4" w:rsidP="004A6AC4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2.</w:t>
      </w:r>
    </w:p>
    <w:p w14:paraId="10BBADD5" w14:textId="3883AA29" w:rsidR="004A6AC4" w:rsidRDefault="004A6AC4" w:rsidP="004A6AC4">
      <w:pPr>
        <w:jc w:val="center"/>
        <w:rPr>
          <w:rFonts w:ascii="Times New Roman" w:hAnsi="Times New Roman" w:cs="Times New Roman"/>
          <w:sz w:val="24"/>
          <w:szCs w:val="24"/>
        </w:rPr>
      </w:pPr>
      <w:r w:rsidRPr="004A6AC4">
        <w:rPr>
          <w:rFonts w:ascii="Times New Roman" w:hAnsi="Times New Roman" w:cs="Times New Roman"/>
          <w:sz w:val="24"/>
          <w:szCs w:val="24"/>
        </w:rPr>
        <w:t>Реализовать примеры №2, №3, объединив их в одну программу, и добавить 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A6AC4">
        <w:rPr>
          <w:rFonts w:ascii="Times New Roman" w:hAnsi="Times New Roman" w:cs="Times New Roman"/>
          <w:sz w:val="24"/>
          <w:szCs w:val="24"/>
        </w:rPr>
        <w:t>программу меню по аналогии с примером №1.</w:t>
      </w:r>
    </w:p>
    <w:p w14:paraId="4EE24552" w14:textId="694C1BA6" w:rsidR="00B82718" w:rsidRDefault="00B82718" w:rsidP="004A6AC4">
      <w:pPr>
        <w:jc w:val="center"/>
      </w:pPr>
      <w:r>
        <w:object w:dxaOrig="11387" w:dyaOrig="11116" w14:anchorId="21C04AB2">
          <v:shape id="_x0000_i1026" type="#_x0000_t75" style="width:467.25pt;height:456pt" o:ole="">
            <v:imagedata r:id="rId9" o:title=""/>
          </v:shape>
          <o:OLEObject Type="Embed" ProgID="Visio.Drawing.15" ShapeID="_x0000_i1026" DrawAspect="Content" ObjectID="_1809276936" r:id="rId10"/>
        </w:object>
      </w:r>
    </w:p>
    <w:p w14:paraId="4CE3B5B9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sbin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56BF4FED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file_handler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string.bin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", "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wb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14:paraId="046A0926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file_</w:t>
      </w:r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handler.write</w:t>
      </w:r>
      <w:proofErr w:type="spellEnd"/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b"Welcome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to 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LinuxHint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.\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nLearn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Python Programming.")</w:t>
      </w:r>
    </w:p>
    <w:p w14:paraId="72EDA64E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file_</w:t>
      </w:r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handler.close</w:t>
      </w:r>
      <w:proofErr w:type="spellEnd"/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221204AF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nbin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284A7B47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>    file=open("number_list.bin","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wb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14:paraId="4C681421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>    numbers</w:t>
      </w:r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=[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10,30,45,60,70,85,99]</w:t>
      </w:r>
    </w:p>
    <w:p w14:paraId="4FD91ED0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barray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bytearray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(numbers)</w:t>
      </w:r>
    </w:p>
    <w:p w14:paraId="577FEFD2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file.write</w:t>
      </w:r>
      <w:proofErr w:type="spellEnd"/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B82718">
        <w:rPr>
          <w:rFonts w:ascii="Times New Roman" w:hAnsi="Times New Roman" w:cs="Times New Roman"/>
          <w:sz w:val="24"/>
          <w:szCs w:val="24"/>
          <w:lang w:val="en-US"/>
        </w:rPr>
        <w:t>barray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2203875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file.close</w:t>
      </w:r>
      <w:proofErr w:type="spellEnd"/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0922D34C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while(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True):</w:t>
      </w:r>
    </w:p>
    <w:p w14:paraId="1810C894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    selection = </w:t>
      </w:r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input("1.</w:t>
      </w:r>
      <w:r w:rsidRPr="00B82718">
        <w:rPr>
          <w:rFonts w:ascii="Times New Roman" w:hAnsi="Times New Roman" w:cs="Times New Roman"/>
          <w:sz w:val="24"/>
          <w:szCs w:val="24"/>
        </w:rPr>
        <w:t>Создать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строковый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бинарный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файл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>\t\t2.</w:t>
      </w:r>
      <w:r w:rsidRPr="00B82718">
        <w:rPr>
          <w:rFonts w:ascii="Times New Roman" w:hAnsi="Times New Roman" w:cs="Times New Roman"/>
          <w:sz w:val="24"/>
          <w:szCs w:val="24"/>
        </w:rPr>
        <w:t>Создать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числовой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бинарный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файл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>\t\t3.</w:t>
      </w:r>
      <w:r w:rsidRPr="00B82718">
        <w:rPr>
          <w:rFonts w:ascii="Times New Roman" w:hAnsi="Times New Roman" w:cs="Times New Roman"/>
          <w:sz w:val="24"/>
          <w:szCs w:val="24"/>
        </w:rPr>
        <w:t>Выход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>\n</w:t>
      </w:r>
      <w:r w:rsidRPr="00B82718">
        <w:rPr>
          <w:rFonts w:ascii="Times New Roman" w:hAnsi="Times New Roman" w:cs="Times New Roman"/>
          <w:sz w:val="24"/>
          <w:szCs w:val="24"/>
        </w:rPr>
        <w:t>Выберите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действие</w:t>
      </w:r>
      <w:r w:rsidRPr="00B82718">
        <w:rPr>
          <w:rFonts w:ascii="Times New Roman" w:hAnsi="Times New Roman" w:cs="Times New Roman"/>
          <w:sz w:val="24"/>
          <w:szCs w:val="24"/>
          <w:lang w:val="en-US"/>
        </w:rPr>
        <w:t>: "))</w:t>
      </w:r>
    </w:p>
    <w:p w14:paraId="56EB918F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>    match selection:</w:t>
      </w:r>
    </w:p>
    <w:p w14:paraId="263BF2D8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    case 1: </w:t>
      </w:r>
      <w:proofErr w:type="spellStart"/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sbin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4DFFE6A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 xml:space="preserve">        case 2: </w:t>
      </w:r>
      <w:proofErr w:type="spellStart"/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nbin</w:t>
      </w:r>
      <w:proofErr w:type="spellEnd"/>
      <w:r w:rsidRPr="00B82718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B8271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00302053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>        case 3: break</w:t>
      </w:r>
    </w:p>
    <w:p w14:paraId="5154AE46" w14:textId="77777777" w:rsidR="00B82718" w:rsidRPr="00CE7637" w:rsidRDefault="00B82718" w:rsidP="00B82718">
      <w:pPr>
        <w:rPr>
          <w:rFonts w:ascii="Times New Roman" w:hAnsi="Times New Roman" w:cs="Times New Roman"/>
          <w:sz w:val="24"/>
          <w:szCs w:val="24"/>
        </w:rPr>
      </w:pPr>
      <w:r w:rsidRPr="00B82718">
        <w:rPr>
          <w:rFonts w:ascii="Times New Roman" w:hAnsi="Times New Roman" w:cs="Times New Roman"/>
          <w:sz w:val="24"/>
          <w:szCs w:val="24"/>
          <w:lang w:val="en-US"/>
        </w:rPr>
        <w:t>        case</w:t>
      </w:r>
      <w:r w:rsidRPr="00CE7637">
        <w:rPr>
          <w:rFonts w:ascii="Times New Roman" w:hAnsi="Times New Roman" w:cs="Times New Roman"/>
          <w:sz w:val="24"/>
          <w:szCs w:val="24"/>
        </w:rPr>
        <w:t xml:space="preserve"> _: </w:t>
      </w:r>
      <w:proofErr w:type="gramStart"/>
      <w:r w:rsidRPr="00B82718">
        <w:rPr>
          <w:rFonts w:ascii="Times New Roman" w:hAnsi="Times New Roman" w:cs="Times New Roman"/>
          <w:sz w:val="24"/>
          <w:szCs w:val="24"/>
          <w:lang w:val="en-US"/>
        </w:rPr>
        <w:t>print</w:t>
      </w:r>
      <w:r w:rsidRPr="00CE7637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CE7637">
        <w:rPr>
          <w:rFonts w:ascii="Times New Roman" w:hAnsi="Times New Roman" w:cs="Times New Roman"/>
          <w:sz w:val="24"/>
          <w:szCs w:val="24"/>
        </w:rPr>
        <w:t>"</w:t>
      </w:r>
      <w:r w:rsidRPr="00B82718">
        <w:rPr>
          <w:rFonts w:ascii="Times New Roman" w:hAnsi="Times New Roman" w:cs="Times New Roman"/>
          <w:sz w:val="24"/>
          <w:szCs w:val="24"/>
        </w:rPr>
        <w:t>Некорректный</w:t>
      </w:r>
      <w:r w:rsidRPr="00CE7637">
        <w:rPr>
          <w:rFonts w:ascii="Times New Roman" w:hAnsi="Times New Roman" w:cs="Times New Roman"/>
          <w:sz w:val="24"/>
          <w:szCs w:val="24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ввод</w:t>
      </w:r>
      <w:r w:rsidRPr="00CE7637">
        <w:rPr>
          <w:rFonts w:ascii="Times New Roman" w:hAnsi="Times New Roman" w:cs="Times New Roman"/>
          <w:sz w:val="24"/>
          <w:szCs w:val="24"/>
        </w:rPr>
        <w:t>")</w:t>
      </w:r>
    </w:p>
    <w:p w14:paraId="38AE8E05" w14:textId="77777777" w:rsidR="00B82718" w:rsidRPr="00B82718" w:rsidRDefault="00B82718" w:rsidP="00B82718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B82718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B82718">
        <w:rPr>
          <w:rFonts w:ascii="Times New Roman" w:hAnsi="Times New Roman" w:cs="Times New Roman"/>
          <w:sz w:val="24"/>
          <w:szCs w:val="24"/>
        </w:rPr>
        <w:t>"Программа завершена")</w:t>
      </w:r>
    </w:p>
    <w:p w14:paraId="53AFDA2F" w14:textId="14F05F0F" w:rsidR="00B82718" w:rsidRDefault="00B82718" w:rsidP="00B82718">
      <w:pPr>
        <w:rPr>
          <w:rFonts w:ascii="Times New Roman" w:hAnsi="Times New Roman" w:cs="Times New Roman"/>
          <w:sz w:val="24"/>
          <w:szCs w:val="24"/>
        </w:rPr>
      </w:pPr>
      <w:r w:rsidRPr="00B82718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47B892E" wp14:editId="6D8E2C26">
            <wp:extent cx="5940425" cy="288290"/>
            <wp:effectExtent l="0" t="0" r="3175" b="0"/>
            <wp:docPr id="35448982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4489829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F344D4" w14:textId="0C24EFAC" w:rsidR="00B82718" w:rsidRDefault="00B82718" w:rsidP="00B8271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3.</w:t>
      </w:r>
    </w:p>
    <w:p w14:paraId="4EA6A32E" w14:textId="35760B43" w:rsidR="00B82718" w:rsidRDefault="00B82718" w:rsidP="00B82718">
      <w:pPr>
        <w:jc w:val="center"/>
        <w:rPr>
          <w:rFonts w:ascii="Times New Roman" w:hAnsi="Times New Roman" w:cs="Times New Roman"/>
          <w:sz w:val="24"/>
          <w:szCs w:val="24"/>
        </w:rPr>
      </w:pPr>
      <w:r w:rsidRPr="00B82718">
        <w:rPr>
          <w:rFonts w:ascii="Times New Roman" w:hAnsi="Times New Roman" w:cs="Times New Roman"/>
          <w:sz w:val="24"/>
          <w:szCs w:val="24"/>
        </w:rPr>
        <w:t>Реализовать примеры №4, №5, объединив их в одну программу, и добавить в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82718">
        <w:rPr>
          <w:rFonts w:ascii="Times New Roman" w:hAnsi="Times New Roman" w:cs="Times New Roman"/>
          <w:sz w:val="24"/>
          <w:szCs w:val="24"/>
        </w:rPr>
        <w:t>программу меню по аналогии с примером №1.</w:t>
      </w:r>
    </w:p>
    <w:p w14:paraId="284AF8D5" w14:textId="48079D9A" w:rsidR="00F82899" w:rsidRDefault="00F82899" w:rsidP="00B82718">
      <w:pPr>
        <w:jc w:val="center"/>
      </w:pPr>
      <w:r>
        <w:object w:dxaOrig="11387" w:dyaOrig="18586" w14:anchorId="6017D2E3">
          <v:shape id="_x0000_i1027" type="#_x0000_t75" style="width:455.25pt;height:742.5pt" o:ole="">
            <v:imagedata r:id="rId12" o:title=""/>
          </v:shape>
          <o:OLEObject Type="Embed" ProgID="Visio.Drawing.15" ShapeID="_x0000_i1027" DrawAspect="Content" ObjectID="_1809276937" r:id="rId13"/>
        </w:object>
      </w:r>
    </w:p>
    <w:p w14:paraId="3470D242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def </w:t>
      </w:r>
      <w:proofErr w:type="spellStart"/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sread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673EEB91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file_handler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string.bin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", "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rb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14:paraId="73DFFF5A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data_byte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file_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handler.read</w:t>
      </w:r>
      <w:proofErr w:type="spellEnd"/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(7)</w:t>
      </w:r>
    </w:p>
    <w:p w14:paraId="73540C30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"Print three characters in each iteration:")</w:t>
      </w:r>
    </w:p>
    <w:p w14:paraId="7A648E3C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while 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data_byte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EB19D49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>        print(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data_byte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EEC05B5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    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data_byte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file_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handler.read</w:t>
      </w:r>
      <w:proofErr w:type="spellEnd"/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(7)</w:t>
      </w:r>
    </w:p>
    <w:p w14:paraId="3FA3EB43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with 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'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string.bin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', '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rb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') as 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fh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0E854295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    content = </w:t>
      </w:r>
      <w:proofErr w:type="spellStart"/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fh.read</w:t>
      </w:r>
      <w:proofErr w:type="spellEnd"/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29580E6B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print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"Print the full content of the binary file:")</w:t>
      </w:r>
    </w:p>
    <w:p w14:paraId="322DF2DE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>    print(content)</w:t>
      </w:r>
    </w:p>
    <w:p w14:paraId="27CAF9E1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def </w:t>
      </w:r>
      <w:proofErr w:type="spellStart"/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nread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):</w:t>
      </w:r>
    </w:p>
    <w:p w14:paraId="30E0EE4D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file = 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"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number_list.bin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", "</w:t>
      </w:r>
      <w:proofErr w:type="spellStart"/>
      <w:r w:rsidRPr="00F82899">
        <w:rPr>
          <w:rFonts w:ascii="Times New Roman" w:hAnsi="Times New Roman" w:cs="Times New Roman"/>
          <w:sz w:val="24"/>
          <w:szCs w:val="24"/>
          <w:lang w:val="en-US"/>
        </w:rPr>
        <w:t>rb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14:paraId="4022D757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>    number = list(</w:t>
      </w:r>
      <w:proofErr w:type="spellStart"/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file.read</w:t>
      </w:r>
      <w:proofErr w:type="spellEnd"/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(5))</w:t>
      </w:r>
    </w:p>
    <w:p w14:paraId="13ABF681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>    print(number)</w:t>
      </w:r>
    </w:p>
    <w:p w14:paraId="471C7ACB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</w:t>
      </w:r>
      <w:proofErr w:type="spellStart"/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file.close</w:t>
      </w:r>
      <w:proofErr w:type="spellEnd"/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2A9FA5F9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while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True):</w:t>
      </w:r>
    </w:p>
    <w:p w14:paraId="49AF0E55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selection = 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int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input("1.</w:t>
      </w:r>
      <w:r w:rsidRPr="00F82899">
        <w:rPr>
          <w:rFonts w:ascii="Times New Roman" w:hAnsi="Times New Roman" w:cs="Times New Roman"/>
          <w:sz w:val="24"/>
          <w:szCs w:val="24"/>
        </w:rPr>
        <w:t>Прочитать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строковый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бинарный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файл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>\t\t2.</w:t>
      </w:r>
      <w:r w:rsidRPr="00F82899">
        <w:rPr>
          <w:rFonts w:ascii="Times New Roman" w:hAnsi="Times New Roman" w:cs="Times New Roman"/>
          <w:sz w:val="24"/>
          <w:szCs w:val="24"/>
        </w:rPr>
        <w:t>Прочитать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числовой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бинарный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файл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>\t\t3.</w:t>
      </w:r>
      <w:r w:rsidRPr="00F82899">
        <w:rPr>
          <w:rFonts w:ascii="Times New Roman" w:hAnsi="Times New Roman" w:cs="Times New Roman"/>
          <w:sz w:val="24"/>
          <w:szCs w:val="24"/>
        </w:rPr>
        <w:t>Выход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>\n</w:t>
      </w:r>
      <w:r w:rsidRPr="00F82899">
        <w:rPr>
          <w:rFonts w:ascii="Times New Roman" w:hAnsi="Times New Roman" w:cs="Times New Roman"/>
          <w:sz w:val="24"/>
          <w:szCs w:val="24"/>
        </w:rPr>
        <w:t>Выберите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действие</w:t>
      </w:r>
      <w:r w:rsidRPr="00F82899">
        <w:rPr>
          <w:rFonts w:ascii="Times New Roman" w:hAnsi="Times New Roman" w:cs="Times New Roman"/>
          <w:sz w:val="24"/>
          <w:szCs w:val="24"/>
          <w:lang w:val="en-US"/>
        </w:rPr>
        <w:t>: "))</w:t>
      </w:r>
    </w:p>
    <w:p w14:paraId="5BC5BAA7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>    match selection:</w:t>
      </w:r>
    </w:p>
    <w:p w14:paraId="4B968876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    case 1: </w:t>
      </w:r>
      <w:proofErr w:type="spellStart"/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sread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68FDF101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 xml:space="preserve">        case 2: </w:t>
      </w:r>
      <w:proofErr w:type="spellStart"/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nread</w:t>
      </w:r>
      <w:proofErr w:type="spellEnd"/>
      <w:r w:rsidRPr="00F8289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gramEnd"/>
      <w:r w:rsidRPr="00F82899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7113A0E8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>        case 3: break</w:t>
      </w:r>
    </w:p>
    <w:p w14:paraId="1910D38D" w14:textId="77777777" w:rsidR="00F82899" w:rsidRPr="00CE7637" w:rsidRDefault="00F82899" w:rsidP="00F82899">
      <w:pPr>
        <w:rPr>
          <w:rFonts w:ascii="Times New Roman" w:hAnsi="Times New Roman" w:cs="Times New Roman"/>
          <w:sz w:val="24"/>
          <w:szCs w:val="24"/>
        </w:rPr>
      </w:pPr>
      <w:r w:rsidRPr="00F82899">
        <w:rPr>
          <w:rFonts w:ascii="Times New Roman" w:hAnsi="Times New Roman" w:cs="Times New Roman"/>
          <w:sz w:val="24"/>
          <w:szCs w:val="24"/>
          <w:lang w:val="en-US"/>
        </w:rPr>
        <w:t>        case</w:t>
      </w:r>
      <w:r w:rsidRPr="00CE7637">
        <w:rPr>
          <w:rFonts w:ascii="Times New Roman" w:hAnsi="Times New Roman" w:cs="Times New Roman"/>
          <w:sz w:val="24"/>
          <w:szCs w:val="24"/>
        </w:rPr>
        <w:t xml:space="preserve"> _: </w:t>
      </w:r>
      <w:proofErr w:type="gramStart"/>
      <w:r w:rsidRPr="00F82899">
        <w:rPr>
          <w:rFonts w:ascii="Times New Roman" w:hAnsi="Times New Roman" w:cs="Times New Roman"/>
          <w:sz w:val="24"/>
          <w:szCs w:val="24"/>
          <w:lang w:val="en-US"/>
        </w:rPr>
        <w:t>print</w:t>
      </w:r>
      <w:r w:rsidRPr="00CE7637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CE7637">
        <w:rPr>
          <w:rFonts w:ascii="Times New Roman" w:hAnsi="Times New Roman" w:cs="Times New Roman"/>
          <w:sz w:val="24"/>
          <w:szCs w:val="24"/>
        </w:rPr>
        <w:t>"</w:t>
      </w:r>
      <w:r w:rsidRPr="00F82899">
        <w:rPr>
          <w:rFonts w:ascii="Times New Roman" w:hAnsi="Times New Roman" w:cs="Times New Roman"/>
          <w:sz w:val="24"/>
          <w:szCs w:val="24"/>
        </w:rPr>
        <w:t>Некорректный</w:t>
      </w:r>
      <w:r w:rsidRPr="00CE7637">
        <w:rPr>
          <w:rFonts w:ascii="Times New Roman" w:hAnsi="Times New Roman" w:cs="Times New Roman"/>
          <w:sz w:val="24"/>
          <w:szCs w:val="24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ввод</w:t>
      </w:r>
      <w:r w:rsidRPr="00CE7637">
        <w:rPr>
          <w:rFonts w:ascii="Times New Roman" w:hAnsi="Times New Roman" w:cs="Times New Roman"/>
          <w:sz w:val="24"/>
          <w:szCs w:val="24"/>
        </w:rPr>
        <w:t>")</w:t>
      </w:r>
    </w:p>
    <w:p w14:paraId="35909806" w14:textId="77777777" w:rsidR="00F82899" w:rsidRPr="00F82899" w:rsidRDefault="00F82899" w:rsidP="00F82899">
      <w:pPr>
        <w:rPr>
          <w:rFonts w:ascii="Times New Roman" w:hAnsi="Times New Roman" w:cs="Times New Roman"/>
          <w:sz w:val="24"/>
          <w:szCs w:val="24"/>
        </w:rPr>
      </w:pPr>
      <w:proofErr w:type="gramStart"/>
      <w:r w:rsidRPr="00F82899">
        <w:rPr>
          <w:rFonts w:ascii="Times New Roman" w:hAnsi="Times New Roman" w:cs="Times New Roman"/>
          <w:sz w:val="24"/>
          <w:szCs w:val="24"/>
        </w:rPr>
        <w:t>print(</w:t>
      </w:r>
      <w:proofErr w:type="gramEnd"/>
      <w:r w:rsidRPr="00F82899">
        <w:rPr>
          <w:rFonts w:ascii="Times New Roman" w:hAnsi="Times New Roman" w:cs="Times New Roman"/>
          <w:sz w:val="24"/>
          <w:szCs w:val="24"/>
        </w:rPr>
        <w:t>"Программа завершена")</w:t>
      </w:r>
    </w:p>
    <w:p w14:paraId="1A4F6575" w14:textId="0AC6A33F" w:rsidR="00F82899" w:rsidRDefault="00F82899" w:rsidP="00F82899">
      <w:pPr>
        <w:rPr>
          <w:rFonts w:ascii="Times New Roman" w:hAnsi="Times New Roman" w:cs="Times New Roman"/>
          <w:sz w:val="24"/>
          <w:szCs w:val="24"/>
        </w:rPr>
      </w:pPr>
      <w:r w:rsidRPr="00F8289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171536D" wp14:editId="72E91EF1">
            <wp:extent cx="5940425" cy="318135"/>
            <wp:effectExtent l="0" t="0" r="3175" b="5715"/>
            <wp:docPr id="207385364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7385364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F7BA8" w14:textId="6FB9C754" w:rsidR="00F82899" w:rsidRDefault="00F82899" w:rsidP="00F8289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4.</w:t>
      </w:r>
    </w:p>
    <w:p w14:paraId="1566F0DF" w14:textId="6A16C53D" w:rsidR="00F82899" w:rsidRDefault="00F82899" w:rsidP="00F82899">
      <w:pPr>
        <w:jc w:val="center"/>
        <w:rPr>
          <w:rFonts w:ascii="Times New Roman" w:hAnsi="Times New Roman" w:cs="Times New Roman"/>
          <w:sz w:val="24"/>
          <w:szCs w:val="24"/>
        </w:rPr>
      </w:pPr>
      <w:r w:rsidRPr="00F82899">
        <w:rPr>
          <w:rFonts w:ascii="Times New Roman" w:hAnsi="Times New Roman" w:cs="Times New Roman"/>
          <w:sz w:val="24"/>
          <w:szCs w:val="24"/>
        </w:rPr>
        <w:t>Вести с клавиатуры действительные числа (не менее 10) и записать их в текстовы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файл. Далее открыть этот файл для чтения-записи и вычислить значение функции для чисе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из файла (по вариантам). После этого записать в конец файла строку «Значение вычисленно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>функции (наименование по варианту) = NNN», где NNN – вычисленное значение. Закры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82899">
        <w:rPr>
          <w:rFonts w:ascii="Times New Roman" w:hAnsi="Times New Roman" w:cs="Times New Roman"/>
          <w:sz w:val="24"/>
          <w:szCs w:val="24"/>
        </w:rPr>
        <w:t xml:space="preserve">файл и представить его в </w:t>
      </w:r>
      <w:proofErr w:type="spellStart"/>
      <w:r w:rsidRPr="00F82899">
        <w:rPr>
          <w:rFonts w:ascii="Times New Roman" w:hAnsi="Times New Roman" w:cs="Times New Roman"/>
          <w:sz w:val="24"/>
          <w:szCs w:val="24"/>
        </w:rPr>
        <w:t>отчете</w:t>
      </w:r>
      <w:proofErr w:type="spellEnd"/>
      <w:r w:rsidRPr="00F82899">
        <w:rPr>
          <w:rFonts w:ascii="Times New Roman" w:hAnsi="Times New Roman" w:cs="Times New Roman"/>
          <w:sz w:val="24"/>
          <w:szCs w:val="24"/>
        </w:rPr>
        <w:t>.</w:t>
      </w:r>
    </w:p>
    <w:p w14:paraId="6314D9BB" w14:textId="73188826" w:rsidR="00D10A6E" w:rsidRDefault="00D10A6E" w:rsidP="00F8289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ариант 4 - </w:t>
      </w:r>
      <w:r w:rsidRPr="00D10A6E">
        <w:rPr>
          <w:rFonts w:ascii="Times New Roman" w:hAnsi="Times New Roman" w:cs="Times New Roman"/>
          <w:sz w:val="24"/>
          <w:szCs w:val="24"/>
        </w:rPr>
        <w:t>Вычислить наименьшее число в файле.</w:t>
      </w:r>
    </w:p>
    <w:p w14:paraId="4E546A8C" w14:textId="58E6930C" w:rsidR="00F82899" w:rsidRDefault="00635C64" w:rsidP="00F82899">
      <w:pPr>
        <w:jc w:val="center"/>
      </w:pPr>
      <w:r>
        <w:object w:dxaOrig="2371" w:dyaOrig="4696" w14:anchorId="346D1C61">
          <v:shape id="_x0000_i1028" type="#_x0000_t75" style="width:118.5pt;height:234.75pt" o:ole="">
            <v:imagedata r:id="rId15" o:title=""/>
          </v:shape>
          <o:OLEObject Type="Embed" ProgID="Visio.Drawing.15" ShapeID="_x0000_i1028" DrawAspect="Content" ObjectID="_1809276938" r:id="rId16"/>
        </w:object>
      </w:r>
    </w:p>
    <w:p w14:paraId="61EE4361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</w:rPr>
      </w:pPr>
      <w:r w:rsidRPr="00635C64">
        <w:rPr>
          <w:rFonts w:ascii="Times New Roman" w:hAnsi="Times New Roman" w:cs="Times New Roman"/>
          <w:sz w:val="24"/>
          <w:szCs w:val="24"/>
        </w:rPr>
        <w:t>n=</w:t>
      </w:r>
      <w:proofErr w:type="gramStart"/>
      <w:r w:rsidRPr="00635C64">
        <w:rPr>
          <w:rFonts w:ascii="Times New Roman" w:hAnsi="Times New Roman" w:cs="Times New Roman"/>
          <w:sz w:val="24"/>
          <w:szCs w:val="24"/>
        </w:rPr>
        <w:t>input(</w:t>
      </w:r>
      <w:proofErr w:type="gramEnd"/>
      <w:r w:rsidRPr="00635C64">
        <w:rPr>
          <w:rFonts w:ascii="Times New Roman" w:hAnsi="Times New Roman" w:cs="Times New Roman"/>
          <w:sz w:val="24"/>
          <w:szCs w:val="24"/>
        </w:rPr>
        <w:t>"Введите действительные числа: ")</w:t>
      </w:r>
    </w:p>
    <w:p w14:paraId="0C9BBD27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635C64">
        <w:rPr>
          <w:rFonts w:ascii="Times New Roman" w:hAnsi="Times New Roman" w:cs="Times New Roman"/>
          <w:sz w:val="24"/>
          <w:szCs w:val="24"/>
          <w:lang w:val="en-US"/>
        </w:rPr>
        <w:t>FILENAME = "number4.txt"</w:t>
      </w:r>
    </w:p>
    <w:p w14:paraId="4DB43DA2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635C64">
        <w:rPr>
          <w:rFonts w:ascii="Times New Roman" w:hAnsi="Times New Roman" w:cs="Times New Roman"/>
          <w:sz w:val="24"/>
          <w:szCs w:val="24"/>
          <w:lang w:val="en-US"/>
        </w:rPr>
        <w:t xml:space="preserve">file = </w:t>
      </w:r>
      <w:proofErr w:type="gramStart"/>
      <w:r w:rsidRPr="00635C64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635C64">
        <w:rPr>
          <w:rFonts w:ascii="Times New Roman" w:hAnsi="Times New Roman" w:cs="Times New Roman"/>
          <w:sz w:val="24"/>
          <w:szCs w:val="24"/>
          <w:lang w:val="en-US"/>
        </w:rPr>
        <w:t>FILENAME, "w")</w:t>
      </w:r>
    </w:p>
    <w:p w14:paraId="16AD6019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635C64">
        <w:rPr>
          <w:rFonts w:ascii="Times New Roman" w:hAnsi="Times New Roman" w:cs="Times New Roman"/>
          <w:sz w:val="24"/>
          <w:szCs w:val="24"/>
          <w:lang w:val="en-US"/>
        </w:rPr>
        <w:t>file.writelines</w:t>
      </w:r>
      <w:proofErr w:type="spellEnd"/>
      <w:proofErr w:type="gramEnd"/>
      <w:r w:rsidRPr="00635C64">
        <w:rPr>
          <w:rFonts w:ascii="Times New Roman" w:hAnsi="Times New Roman" w:cs="Times New Roman"/>
          <w:sz w:val="24"/>
          <w:szCs w:val="24"/>
          <w:lang w:val="en-US"/>
        </w:rPr>
        <w:t>("")</w:t>
      </w:r>
    </w:p>
    <w:p w14:paraId="144C564F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635C64">
        <w:rPr>
          <w:rFonts w:ascii="Times New Roman" w:hAnsi="Times New Roman" w:cs="Times New Roman"/>
          <w:sz w:val="24"/>
          <w:szCs w:val="24"/>
          <w:lang w:val="en-US"/>
        </w:rPr>
        <w:t>file.write</w:t>
      </w:r>
      <w:proofErr w:type="spellEnd"/>
      <w:proofErr w:type="gramEnd"/>
      <w:r w:rsidRPr="00635C64">
        <w:rPr>
          <w:rFonts w:ascii="Times New Roman" w:hAnsi="Times New Roman" w:cs="Times New Roman"/>
          <w:sz w:val="24"/>
          <w:szCs w:val="24"/>
          <w:lang w:val="en-US"/>
        </w:rPr>
        <w:t>(n + "\n")</w:t>
      </w:r>
    </w:p>
    <w:p w14:paraId="4F97C327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635C64">
        <w:rPr>
          <w:rFonts w:ascii="Times New Roman" w:hAnsi="Times New Roman" w:cs="Times New Roman"/>
          <w:sz w:val="24"/>
          <w:szCs w:val="24"/>
          <w:lang w:val="en-US"/>
        </w:rPr>
        <w:t>file.close</w:t>
      </w:r>
      <w:proofErr w:type="spellEnd"/>
      <w:proofErr w:type="gramEnd"/>
      <w:r w:rsidRPr="00635C64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0C26A0B0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635C64">
        <w:rPr>
          <w:rFonts w:ascii="Times New Roman" w:hAnsi="Times New Roman" w:cs="Times New Roman"/>
          <w:sz w:val="24"/>
          <w:szCs w:val="24"/>
          <w:lang w:val="en-US"/>
        </w:rPr>
        <w:t xml:space="preserve">file = </w:t>
      </w:r>
      <w:proofErr w:type="gramStart"/>
      <w:r w:rsidRPr="00635C64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635C64">
        <w:rPr>
          <w:rFonts w:ascii="Times New Roman" w:hAnsi="Times New Roman" w:cs="Times New Roman"/>
          <w:sz w:val="24"/>
          <w:szCs w:val="24"/>
          <w:lang w:val="en-US"/>
        </w:rPr>
        <w:t>FILENAME, "r+")</w:t>
      </w:r>
    </w:p>
    <w:p w14:paraId="40EF3A88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635C64">
        <w:rPr>
          <w:rFonts w:ascii="Times New Roman" w:hAnsi="Times New Roman" w:cs="Times New Roman"/>
          <w:sz w:val="24"/>
          <w:szCs w:val="24"/>
          <w:lang w:val="en-US"/>
        </w:rPr>
        <w:t>s=</w:t>
      </w:r>
      <w:proofErr w:type="gramStart"/>
      <w:r w:rsidRPr="00635C64">
        <w:rPr>
          <w:rFonts w:ascii="Times New Roman" w:hAnsi="Times New Roman" w:cs="Times New Roman"/>
          <w:sz w:val="24"/>
          <w:szCs w:val="24"/>
          <w:lang w:val="en-US"/>
        </w:rPr>
        <w:t>list(</w:t>
      </w:r>
      <w:proofErr w:type="gramEnd"/>
      <w:r w:rsidRPr="00635C64">
        <w:rPr>
          <w:rFonts w:ascii="Times New Roman" w:hAnsi="Times New Roman" w:cs="Times New Roman"/>
          <w:sz w:val="24"/>
          <w:szCs w:val="24"/>
          <w:lang w:val="en-US"/>
        </w:rPr>
        <w:t xml:space="preserve">map(int, </w:t>
      </w:r>
      <w:proofErr w:type="spellStart"/>
      <w:r w:rsidRPr="00635C64">
        <w:rPr>
          <w:rFonts w:ascii="Times New Roman" w:hAnsi="Times New Roman" w:cs="Times New Roman"/>
          <w:sz w:val="24"/>
          <w:szCs w:val="24"/>
          <w:lang w:val="en-US"/>
        </w:rPr>
        <w:t>file.readline</w:t>
      </w:r>
      <w:proofErr w:type="spellEnd"/>
      <w:r w:rsidRPr="00635C64">
        <w:rPr>
          <w:rFonts w:ascii="Times New Roman" w:hAnsi="Times New Roman" w:cs="Times New Roman"/>
          <w:sz w:val="24"/>
          <w:szCs w:val="24"/>
          <w:lang w:val="en-US"/>
        </w:rPr>
        <w:t>().split()))</w:t>
      </w:r>
    </w:p>
    <w:p w14:paraId="34A54EE5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635C64">
        <w:rPr>
          <w:rFonts w:ascii="Times New Roman" w:hAnsi="Times New Roman" w:cs="Times New Roman"/>
          <w:sz w:val="24"/>
          <w:szCs w:val="24"/>
        </w:rPr>
        <w:t>file.write</w:t>
      </w:r>
      <w:proofErr w:type="spellEnd"/>
      <w:proofErr w:type="gramEnd"/>
      <w:r w:rsidRPr="00635C64">
        <w:rPr>
          <w:rFonts w:ascii="Times New Roman" w:hAnsi="Times New Roman" w:cs="Times New Roman"/>
          <w:sz w:val="24"/>
          <w:szCs w:val="24"/>
        </w:rPr>
        <w:t xml:space="preserve">('Значение вычисленной функции "Вычислить наименьшее число в файле" = ' + </w:t>
      </w:r>
      <w:proofErr w:type="spellStart"/>
      <w:r w:rsidRPr="00635C64">
        <w:rPr>
          <w:rFonts w:ascii="Times New Roman" w:hAnsi="Times New Roman" w:cs="Times New Roman"/>
          <w:sz w:val="24"/>
          <w:szCs w:val="24"/>
        </w:rPr>
        <w:t>str</w:t>
      </w:r>
      <w:proofErr w:type="spellEnd"/>
      <w:r w:rsidRPr="00635C64">
        <w:rPr>
          <w:rFonts w:ascii="Times New Roman" w:hAnsi="Times New Roman" w:cs="Times New Roman"/>
          <w:sz w:val="24"/>
          <w:szCs w:val="24"/>
        </w:rPr>
        <w:t>(min(s)) + "\n")</w:t>
      </w:r>
    </w:p>
    <w:p w14:paraId="44D078B7" w14:textId="77777777" w:rsidR="00635C64" w:rsidRPr="00635C64" w:rsidRDefault="00635C64" w:rsidP="00635C64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635C64">
        <w:rPr>
          <w:rFonts w:ascii="Times New Roman" w:hAnsi="Times New Roman" w:cs="Times New Roman"/>
          <w:sz w:val="24"/>
          <w:szCs w:val="24"/>
        </w:rPr>
        <w:t>file.close</w:t>
      </w:r>
      <w:proofErr w:type="spellEnd"/>
      <w:proofErr w:type="gramEnd"/>
      <w:r w:rsidRPr="00635C64">
        <w:rPr>
          <w:rFonts w:ascii="Times New Roman" w:hAnsi="Times New Roman" w:cs="Times New Roman"/>
          <w:sz w:val="24"/>
          <w:szCs w:val="24"/>
        </w:rPr>
        <w:t>()</w:t>
      </w:r>
    </w:p>
    <w:p w14:paraId="23ECC096" w14:textId="541E04E9" w:rsidR="00635C64" w:rsidRDefault="00786989" w:rsidP="00635C64">
      <w:pPr>
        <w:rPr>
          <w:rFonts w:ascii="Times New Roman" w:hAnsi="Times New Roman" w:cs="Times New Roman"/>
          <w:sz w:val="24"/>
          <w:szCs w:val="24"/>
        </w:rPr>
      </w:pPr>
      <w:r w:rsidRPr="0078698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EAF44A0" wp14:editId="44E869C5">
            <wp:extent cx="5839640" cy="619211"/>
            <wp:effectExtent l="0" t="0" r="8890" b="9525"/>
            <wp:docPr id="19188672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88672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839640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8F6DF" w14:textId="6EE566AB" w:rsidR="00786989" w:rsidRDefault="00786989" w:rsidP="00635C64">
      <w:pPr>
        <w:rPr>
          <w:rFonts w:ascii="Times New Roman" w:hAnsi="Times New Roman" w:cs="Times New Roman"/>
          <w:sz w:val="24"/>
          <w:szCs w:val="24"/>
        </w:rPr>
      </w:pPr>
      <w:r w:rsidRPr="0078698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1A09C30" wp14:editId="3994D732">
            <wp:extent cx="5725324" cy="581106"/>
            <wp:effectExtent l="0" t="0" r="8890" b="9525"/>
            <wp:docPr id="181695158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16951583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25324" cy="5811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0FF3E9" w14:textId="7CB2D331" w:rsidR="00786989" w:rsidRDefault="00786989" w:rsidP="0078698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№5.</w:t>
      </w:r>
    </w:p>
    <w:p w14:paraId="4EEF5ADF" w14:textId="7AF46379" w:rsidR="00786989" w:rsidRDefault="00786989" w:rsidP="00786989">
      <w:pPr>
        <w:jc w:val="center"/>
        <w:rPr>
          <w:rFonts w:ascii="Times New Roman" w:hAnsi="Times New Roman" w:cs="Times New Roman"/>
          <w:sz w:val="24"/>
          <w:szCs w:val="24"/>
        </w:rPr>
      </w:pPr>
      <w:r w:rsidRPr="00786989">
        <w:rPr>
          <w:rFonts w:ascii="Times New Roman" w:hAnsi="Times New Roman" w:cs="Times New Roman"/>
          <w:sz w:val="24"/>
          <w:szCs w:val="24"/>
        </w:rPr>
        <w:t>Вести с клавиатуры действительные числа (не менее 10) и записать их в бинарный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86989">
        <w:rPr>
          <w:rFonts w:ascii="Times New Roman" w:hAnsi="Times New Roman" w:cs="Times New Roman"/>
          <w:sz w:val="24"/>
          <w:szCs w:val="24"/>
        </w:rPr>
        <w:t>файл. Далее открыть этот файл для чтения-записи и вычислить значение функции для чисел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86989">
        <w:rPr>
          <w:rFonts w:ascii="Times New Roman" w:hAnsi="Times New Roman" w:cs="Times New Roman"/>
          <w:sz w:val="24"/>
          <w:szCs w:val="24"/>
        </w:rPr>
        <w:t>из файла (по вариантам). После этого записать в конец файла вычисленное значение. Закрыть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86989">
        <w:rPr>
          <w:rFonts w:ascii="Times New Roman" w:hAnsi="Times New Roman" w:cs="Times New Roman"/>
          <w:sz w:val="24"/>
          <w:szCs w:val="24"/>
        </w:rPr>
        <w:t>файл и далее открыть его для чтения. Вывести все числа из этого файла на экран. Проверить,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786989">
        <w:rPr>
          <w:rFonts w:ascii="Times New Roman" w:hAnsi="Times New Roman" w:cs="Times New Roman"/>
          <w:sz w:val="24"/>
          <w:szCs w:val="24"/>
        </w:rPr>
        <w:t>есть ли последнее вычисленное число в файле.</w:t>
      </w:r>
    </w:p>
    <w:p w14:paraId="65D1E962" w14:textId="4E98E974" w:rsidR="00786989" w:rsidRDefault="00786989" w:rsidP="0078698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ариант 4 - </w:t>
      </w:r>
      <w:r w:rsidRPr="00786989">
        <w:rPr>
          <w:rFonts w:ascii="Times New Roman" w:hAnsi="Times New Roman" w:cs="Times New Roman"/>
          <w:sz w:val="24"/>
          <w:szCs w:val="24"/>
        </w:rPr>
        <w:t>Вычислить количество компонент файла.</w:t>
      </w:r>
    </w:p>
    <w:p w14:paraId="62B3527A" w14:textId="52A44A13" w:rsidR="00786989" w:rsidRDefault="00786989" w:rsidP="00786989">
      <w:pPr>
        <w:jc w:val="center"/>
      </w:pPr>
      <w:r>
        <w:object w:dxaOrig="2371" w:dyaOrig="6226" w14:anchorId="3819D8F0">
          <v:shape id="_x0000_i1029" type="#_x0000_t75" style="width:118.5pt;height:311.25pt" o:ole="">
            <v:imagedata r:id="rId19" o:title=""/>
          </v:shape>
          <o:OLEObject Type="Embed" ProgID="Visio.Drawing.15" ShapeID="_x0000_i1029" DrawAspect="Content" ObjectID="_1809276939" r:id="rId20"/>
        </w:object>
      </w:r>
    </w:p>
    <w:p w14:paraId="33DE45F3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</w:rPr>
      </w:pPr>
      <w:r w:rsidRPr="00786989">
        <w:rPr>
          <w:rFonts w:ascii="Times New Roman" w:hAnsi="Times New Roman" w:cs="Times New Roman"/>
          <w:sz w:val="24"/>
          <w:szCs w:val="24"/>
        </w:rPr>
        <w:t>n=</w:t>
      </w: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</w:rPr>
        <w:t>list</w:t>
      </w:r>
      <w:proofErr w:type="spellEnd"/>
      <w:r w:rsidRPr="00786989">
        <w:rPr>
          <w:rFonts w:ascii="Times New Roman" w:hAnsi="Times New Roman" w:cs="Times New Roman"/>
          <w:sz w:val="24"/>
          <w:szCs w:val="24"/>
        </w:rPr>
        <w:t>(</w:t>
      </w:r>
      <w:proofErr w:type="gramEnd"/>
      <w:r w:rsidRPr="00786989">
        <w:rPr>
          <w:rFonts w:ascii="Times New Roman" w:hAnsi="Times New Roman" w:cs="Times New Roman"/>
          <w:sz w:val="24"/>
          <w:szCs w:val="24"/>
        </w:rPr>
        <w:t>map(</w:t>
      </w:r>
      <w:proofErr w:type="spellStart"/>
      <w:r w:rsidRPr="00786989">
        <w:rPr>
          <w:rFonts w:ascii="Times New Roman" w:hAnsi="Times New Roman" w:cs="Times New Roman"/>
          <w:sz w:val="24"/>
          <w:szCs w:val="24"/>
        </w:rPr>
        <w:t>int</w:t>
      </w:r>
      <w:proofErr w:type="spellEnd"/>
      <w:r w:rsidRPr="00786989">
        <w:rPr>
          <w:rFonts w:ascii="Times New Roman" w:hAnsi="Times New Roman" w:cs="Times New Roman"/>
          <w:sz w:val="24"/>
          <w:szCs w:val="24"/>
        </w:rPr>
        <w:t>, input("Введите действительные числа: ").split()))</w:t>
      </w:r>
    </w:p>
    <w:p w14:paraId="712E5AA9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86989">
        <w:rPr>
          <w:rFonts w:ascii="Times New Roman" w:hAnsi="Times New Roman" w:cs="Times New Roman"/>
          <w:sz w:val="24"/>
          <w:szCs w:val="24"/>
          <w:lang w:val="en-US"/>
        </w:rPr>
        <w:t>FILENAME = "number5.bin"</w:t>
      </w:r>
    </w:p>
    <w:p w14:paraId="1A58E801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86989">
        <w:rPr>
          <w:rFonts w:ascii="Times New Roman" w:hAnsi="Times New Roman" w:cs="Times New Roman"/>
          <w:sz w:val="24"/>
          <w:szCs w:val="24"/>
          <w:lang w:val="en-US"/>
        </w:rPr>
        <w:t xml:space="preserve">file = </w:t>
      </w:r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FILENAME, "</w:t>
      </w: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wb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14:paraId="5FC92356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writelines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"")</w:t>
      </w:r>
    </w:p>
    <w:p w14:paraId="425D8431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barray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=</w:t>
      </w: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bytearray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(n)</w:t>
      </w:r>
    </w:p>
    <w:p w14:paraId="18A51F80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write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barray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14:paraId="11B620DC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close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1317439C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86989">
        <w:rPr>
          <w:rFonts w:ascii="Times New Roman" w:hAnsi="Times New Roman" w:cs="Times New Roman"/>
          <w:sz w:val="24"/>
          <w:szCs w:val="24"/>
          <w:lang w:val="en-US"/>
        </w:rPr>
        <w:t xml:space="preserve">file = </w:t>
      </w:r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FILENAME, "</w:t>
      </w: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rb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+")</w:t>
      </w:r>
    </w:p>
    <w:p w14:paraId="7E89672C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86989">
        <w:rPr>
          <w:rFonts w:ascii="Times New Roman" w:hAnsi="Times New Roman" w:cs="Times New Roman"/>
          <w:sz w:val="24"/>
          <w:szCs w:val="24"/>
          <w:lang w:val="en-US"/>
        </w:rPr>
        <w:t>s=list(</w:t>
      </w: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read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14:paraId="78480954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write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int.to_bytes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(</w:t>
      </w: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len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(s)))</w:t>
      </w:r>
    </w:p>
    <w:p w14:paraId="7E9ACF93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close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141A488B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86989">
        <w:rPr>
          <w:rFonts w:ascii="Times New Roman" w:hAnsi="Times New Roman" w:cs="Times New Roman"/>
          <w:sz w:val="24"/>
          <w:szCs w:val="24"/>
          <w:lang w:val="en-US"/>
        </w:rPr>
        <w:t xml:space="preserve">file = </w:t>
      </w:r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open(</w:t>
      </w:r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FILENAME, "</w:t>
      </w:r>
      <w:proofErr w:type="spellStart"/>
      <w:r w:rsidRPr="00786989">
        <w:rPr>
          <w:rFonts w:ascii="Times New Roman" w:hAnsi="Times New Roman" w:cs="Times New Roman"/>
          <w:sz w:val="24"/>
          <w:szCs w:val="24"/>
          <w:lang w:val="en-US"/>
        </w:rPr>
        <w:t>rb</w:t>
      </w:r>
      <w:proofErr w:type="spellEnd"/>
      <w:r w:rsidRPr="00786989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14:paraId="4F5DC600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786989">
        <w:rPr>
          <w:rFonts w:ascii="Times New Roman" w:hAnsi="Times New Roman" w:cs="Times New Roman"/>
          <w:sz w:val="24"/>
          <w:szCs w:val="24"/>
          <w:lang w:val="en-US"/>
        </w:rPr>
        <w:t>s=list(</w:t>
      </w: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read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))</w:t>
      </w:r>
    </w:p>
    <w:p w14:paraId="5B81CF1B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proofErr w:type="gramStart"/>
      <w:r w:rsidRPr="00786989">
        <w:rPr>
          <w:rFonts w:ascii="Times New Roman" w:hAnsi="Times New Roman" w:cs="Times New Roman"/>
          <w:sz w:val="24"/>
          <w:szCs w:val="24"/>
          <w:lang w:val="en-US"/>
        </w:rPr>
        <w:t>file.close</w:t>
      </w:r>
      <w:proofErr w:type="spellEnd"/>
      <w:proofErr w:type="gramEnd"/>
      <w:r w:rsidRPr="0078698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14:paraId="1DF3283C" w14:textId="77777777" w:rsidR="00786989" w:rsidRPr="00786989" w:rsidRDefault="00786989" w:rsidP="00786989">
      <w:pPr>
        <w:rPr>
          <w:rFonts w:ascii="Times New Roman" w:hAnsi="Times New Roman" w:cs="Times New Roman"/>
          <w:sz w:val="24"/>
          <w:szCs w:val="24"/>
        </w:rPr>
      </w:pPr>
      <w:r w:rsidRPr="00786989">
        <w:rPr>
          <w:rFonts w:ascii="Times New Roman" w:hAnsi="Times New Roman" w:cs="Times New Roman"/>
          <w:sz w:val="24"/>
          <w:szCs w:val="24"/>
        </w:rPr>
        <w:t>print(s)</w:t>
      </w:r>
    </w:p>
    <w:p w14:paraId="5B018594" w14:textId="2285EC14" w:rsidR="00786989" w:rsidRDefault="00786989" w:rsidP="00786989">
      <w:pPr>
        <w:rPr>
          <w:rFonts w:ascii="Times New Roman" w:hAnsi="Times New Roman" w:cs="Times New Roman"/>
          <w:sz w:val="24"/>
          <w:szCs w:val="24"/>
        </w:rPr>
      </w:pPr>
      <w:r w:rsidRPr="00786989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6BE8560" wp14:editId="560F59A3">
            <wp:extent cx="3972479" cy="390580"/>
            <wp:effectExtent l="0" t="0" r="0" b="9525"/>
            <wp:docPr id="15607136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071362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72479" cy="39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0A728C" w14:textId="3540109F" w:rsidR="00786989" w:rsidRPr="0002382D" w:rsidRDefault="00786989" w:rsidP="00786989">
      <w:pPr>
        <w:rPr>
          <w:rFonts w:ascii="Times New Roman" w:hAnsi="Times New Roman" w:cs="Times New Roman"/>
          <w:sz w:val="24"/>
          <w:szCs w:val="24"/>
        </w:rPr>
      </w:pPr>
      <w:r w:rsidRPr="00786989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5CA7CB3" wp14:editId="741ED02B">
            <wp:extent cx="5677692" cy="476316"/>
            <wp:effectExtent l="0" t="0" r="0" b="0"/>
            <wp:docPr id="8728873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2887313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677692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86989" w:rsidRPr="0002382D" w:rsidSect="00940A69">
      <w:headerReference w:type="even" r:id="rId23"/>
      <w:headerReference w:type="default" r:id="rId24"/>
      <w:footerReference w:type="even" r:id="rId25"/>
      <w:footerReference w:type="default" r:id="rId26"/>
      <w:headerReference w:type="first" r:id="rId27"/>
      <w:footerReference w:type="first" r:id="rId28"/>
      <w:pgSz w:w="11906" w:h="16838"/>
      <w:pgMar w:top="1134" w:right="850" w:bottom="851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44AABE" w14:textId="77777777" w:rsidR="00AC724C" w:rsidRDefault="00AC724C" w:rsidP="004F2356">
      <w:pPr>
        <w:spacing w:after="0" w:line="240" w:lineRule="auto"/>
      </w:pPr>
      <w:r>
        <w:separator/>
      </w:r>
    </w:p>
  </w:endnote>
  <w:endnote w:type="continuationSeparator" w:id="0">
    <w:p w14:paraId="1374AC33" w14:textId="77777777" w:rsidR="00AC724C" w:rsidRDefault="00AC724C" w:rsidP="004F235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BB2357" w14:textId="77777777" w:rsidR="004F2356" w:rsidRDefault="004F2356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A9C228C" w14:textId="5BADF245" w:rsidR="004F2356" w:rsidRPr="0039736E" w:rsidRDefault="0039736E" w:rsidP="0039736E">
    <w:pPr>
      <w:spacing w:after="0" w:line="240" w:lineRule="auto"/>
      <w:jc w:val="center"/>
      <w:rPr>
        <w:rFonts w:ascii="Times New Roman" w:eastAsia="Calibri" w:hAnsi="Times New Roman" w:cs="Times New Roman"/>
        <w:b/>
        <w:kern w:val="0"/>
        <w:sz w:val="28"/>
        <w:szCs w:val="24"/>
        <w14:ligatures w14:val="none"/>
      </w:rPr>
    </w:pPr>
    <w:r w:rsidRPr="004502FB">
      <w:rPr>
        <w:rFonts w:ascii="Times New Roman" w:eastAsia="Calibri" w:hAnsi="Times New Roman" w:cs="Times New Roman"/>
        <w:kern w:val="0"/>
        <w:sz w:val="28"/>
        <w:szCs w:val="24"/>
        <w14:ligatures w14:val="none"/>
      </w:rPr>
      <w:t>Сочи 2024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F41D62B" w14:textId="77777777" w:rsidR="004F2356" w:rsidRDefault="004F2356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761138" w14:textId="77777777" w:rsidR="00AC724C" w:rsidRDefault="00AC724C" w:rsidP="004F2356">
      <w:pPr>
        <w:spacing w:after="0" w:line="240" w:lineRule="auto"/>
      </w:pPr>
      <w:r>
        <w:separator/>
      </w:r>
    </w:p>
  </w:footnote>
  <w:footnote w:type="continuationSeparator" w:id="0">
    <w:p w14:paraId="69E7794E" w14:textId="77777777" w:rsidR="00AC724C" w:rsidRDefault="00AC724C" w:rsidP="004F235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3D0EB2" w14:textId="77777777" w:rsidR="004F2356" w:rsidRDefault="004F2356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2D9A80" w14:textId="77777777" w:rsidR="004F2356" w:rsidRDefault="004F2356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E61C65" w14:textId="77777777" w:rsidR="004F2356" w:rsidRDefault="004F2356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1FED"/>
    <w:rsid w:val="000012F1"/>
    <w:rsid w:val="00002AEE"/>
    <w:rsid w:val="000063D9"/>
    <w:rsid w:val="00011DA1"/>
    <w:rsid w:val="00011DFD"/>
    <w:rsid w:val="00017F90"/>
    <w:rsid w:val="000200D7"/>
    <w:rsid w:val="0002382D"/>
    <w:rsid w:val="00023B07"/>
    <w:rsid w:val="0003004D"/>
    <w:rsid w:val="00041EEB"/>
    <w:rsid w:val="00043F6E"/>
    <w:rsid w:val="00047024"/>
    <w:rsid w:val="000566CF"/>
    <w:rsid w:val="00057BFC"/>
    <w:rsid w:val="00074346"/>
    <w:rsid w:val="00086338"/>
    <w:rsid w:val="000A0E50"/>
    <w:rsid w:val="000A4CCF"/>
    <w:rsid w:val="000B6AF9"/>
    <w:rsid w:val="000C3082"/>
    <w:rsid w:val="00113A1D"/>
    <w:rsid w:val="00113E8D"/>
    <w:rsid w:val="0013478F"/>
    <w:rsid w:val="00140581"/>
    <w:rsid w:val="00140BF6"/>
    <w:rsid w:val="00143B39"/>
    <w:rsid w:val="00153E54"/>
    <w:rsid w:val="00166BB7"/>
    <w:rsid w:val="00174133"/>
    <w:rsid w:val="001949B0"/>
    <w:rsid w:val="00196018"/>
    <w:rsid w:val="001968CA"/>
    <w:rsid w:val="001A3EA5"/>
    <w:rsid w:val="001A3FE1"/>
    <w:rsid w:val="001B502F"/>
    <w:rsid w:val="001B66D8"/>
    <w:rsid w:val="001C1E5D"/>
    <w:rsid w:val="001C78A0"/>
    <w:rsid w:val="001D7203"/>
    <w:rsid w:val="001F7015"/>
    <w:rsid w:val="00223C57"/>
    <w:rsid w:val="002327FF"/>
    <w:rsid w:val="00235A72"/>
    <w:rsid w:val="00243033"/>
    <w:rsid w:val="0024463D"/>
    <w:rsid w:val="00247DA6"/>
    <w:rsid w:val="00250D36"/>
    <w:rsid w:val="00261711"/>
    <w:rsid w:val="002774FB"/>
    <w:rsid w:val="00283314"/>
    <w:rsid w:val="00294333"/>
    <w:rsid w:val="002A23B2"/>
    <w:rsid w:val="002F6184"/>
    <w:rsid w:val="002F7007"/>
    <w:rsid w:val="0033305E"/>
    <w:rsid w:val="00333FC4"/>
    <w:rsid w:val="00345C90"/>
    <w:rsid w:val="00377C62"/>
    <w:rsid w:val="00384862"/>
    <w:rsid w:val="00385D60"/>
    <w:rsid w:val="00396EC3"/>
    <w:rsid w:val="0039736E"/>
    <w:rsid w:val="00397721"/>
    <w:rsid w:val="003B1FED"/>
    <w:rsid w:val="003B5214"/>
    <w:rsid w:val="003D1C81"/>
    <w:rsid w:val="003D2DD4"/>
    <w:rsid w:val="003D2F5A"/>
    <w:rsid w:val="003E402A"/>
    <w:rsid w:val="003E62FF"/>
    <w:rsid w:val="003F02F1"/>
    <w:rsid w:val="003F724E"/>
    <w:rsid w:val="00405711"/>
    <w:rsid w:val="00405A99"/>
    <w:rsid w:val="00410267"/>
    <w:rsid w:val="004251D8"/>
    <w:rsid w:val="004453B8"/>
    <w:rsid w:val="0044643B"/>
    <w:rsid w:val="00447CF8"/>
    <w:rsid w:val="004502FB"/>
    <w:rsid w:val="00465BA2"/>
    <w:rsid w:val="004674C3"/>
    <w:rsid w:val="0048517F"/>
    <w:rsid w:val="004A02E4"/>
    <w:rsid w:val="004A6AC4"/>
    <w:rsid w:val="004B34EA"/>
    <w:rsid w:val="004C721E"/>
    <w:rsid w:val="004D24BE"/>
    <w:rsid w:val="004E07F7"/>
    <w:rsid w:val="004F2356"/>
    <w:rsid w:val="004F2A79"/>
    <w:rsid w:val="005315E6"/>
    <w:rsid w:val="00541E2D"/>
    <w:rsid w:val="00565338"/>
    <w:rsid w:val="00583DB3"/>
    <w:rsid w:val="005C2895"/>
    <w:rsid w:val="005C58DD"/>
    <w:rsid w:val="005C71FF"/>
    <w:rsid w:val="005C7653"/>
    <w:rsid w:val="005D4546"/>
    <w:rsid w:val="005E0C22"/>
    <w:rsid w:val="005F3C50"/>
    <w:rsid w:val="0062385A"/>
    <w:rsid w:val="00635C64"/>
    <w:rsid w:val="00660E12"/>
    <w:rsid w:val="00664EFF"/>
    <w:rsid w:val="00674A05"/>
    <w:rsid w:val="006A4096"/>
    <w:rsid w:val="006A5F1D"/>
    <w:rsid w:val="006B3AA8"/>
    <w:rsid w:val="006C6854"/>
    <w:rsid w:val="006C7E0F"/>
    <w:rsid w:val="006D4E2F"/>
    <w:rsid w:val="007042E3"/>
    <w:rsid w:val="007052E3"/>
    <w:rsid w:val="00706B24"/>
    <w:rsid w:val="00707942"/>
    <w:rsid w:val="0073774D"/>
    <w:rsid w:val="00754FCC"/>
    <w:rsid w:val="0075691E"/>
    <w:rsid w:val="007856A5"/>
    <w:rsid w:val="00786989"/>
    <w:rsid w:val="007906EC"/>
    <w:rsid w:val="00791C24"/>
    <w:rsid w:val="007A12DE"/>
    <w:rsid w:val="007A2E24"/>
    <w:rsid w:val="007C63B1"/>
    <w:rsid w:val="007D696F"/>
    <w:rsid w:val="007F5A86"/>
    <w:rsid w:val="008126AD"/>
    <w:rsid w:val="008401C5"/>
    <w:rsid w:val="00841405"/>
    <w:rsid w:val="008743EB"/>
    <w:rsid w:val="00895676"/>
    <w:rsid w:val="008A3433"/>
    <w:rsid w:val="008C0680"/>
    <w:rsid w:val="008C4DB4"/>
    <w:rsid w:val="008D6862"/>
    <w:rsid w:val="00940A69"/>
    <w:rsid w:val="009442B2"/>
    <w:rsid w:val="00944A11"/>
    <w:rsid w:val="009544CF"/>
    <w:rsid w:val="0096078E"/>
    <w:rsid w:val="00962DDB"/>
    <w:rsid w:val="009737EE"/>
    <w:rsid w:val="009845D5"/>
    <w:rsid w:val="009861DD"/>
    <w:rsid w:val="00987D0E"/>
    <w:rsid w:val="00994226"/>
    <w:rsid w:val="009953CA"/>
    <w:rsid w:val="009B477B"/>
    <w:rsid w:val="009C314F"/>
    <w:rsid w:val="009D5D7D"/>
    <w:rsid w:val="009F3813"/>
    <w:rsid w:val="009F3AC0"/>
    <w:rsid w:val="00A1200F"/>
    <w:rsid w:val="00A24BA3"/>
    <w:rsid w:val="00A44C31"/>
    <w:rsid w:val="00A61FD7"/>
    <w:rsid w:val="00A65126"/>
    <w:rsid w:val="00A67EBE"/>
    <w:rsid w:val="00A741C9"/>
    <w:rsid w:val="00AB51CA"/>
    <w:rsid w:val="00AC0ED6"/>
    <w:rsid w:val="00AC25AF"/>
    <w:rsid w:val="00AC724C"/>
    <w:rsid w:val="00AC7C0A"/>
    <w:rsid w:val="00AE313C"/>
    <w:rsid w:val="00B102BD"/>
    <w:rsid w:val="00B17912"/>
    <w:rsid w:val="00B34F47"/>
    <w:rsid w:val="00B443AA"/>
    <w:rsid w:val="00B546D7"/>
    <w:rsid w:val="00B812E0"/>
    <w:rsid w:val="00B82718"/>
    <w:rsid w:val="00B83FC8"/>
    <w:rsid w:val="00BB1427"/>
    <w:rsid w:val="00BB3681"/>
    <w:rsid w:val="00BB5790"/>
    <w:rsid w:val="00BC1ABA"/>
    <w:rsid w:val="00BD117F"/>
    <w:rsid w:val="00BD7ACE"/>
    <w:rsid w:val="00BE1DAE"/>
    <w:rsid w:val="00BE1E82"/>
    <w:rsid w:val="00BE2F1E"/>
    <w:rsid w:val="00C16139"/>
    <w:rsid w:val="00C206A2"/>
    <w:rsid w:val="00C23BF8"/>
    <w:rsid w:val="00C32CA2"/>
    <w:rsid w:val="00C35F98"/>
    <w:rsid w:val="00C4020B"/>
    <w:rsid w:val="00C451AD"/>
    <w:rsid w:val="00C540AE"/>
    <w:rsid w:val="00C7311D"/>
    <w:rsid w:val="00C736E4"/>
    <w:rsid w:val="00C743E1"/>
    <w:rsid w:val="00C77B93"/>
    <w:rsid w:val="00CA0422"/>
    <w:rsid w:val="00CA178B"/>
    <w:rsid w:val="00CB03B4"/>
    <w:rsid w:val="00CC4A33"/>
    <w:rsid w:val="00CD1680"/>
    <w:rsid w:val="00CD6717"/>
    <w:rsid w:val="00CE7637"/>
    <w:rsid w:val="00CF6297"/>
    <w:rsid w:val="00D00358"/>
    <w:rsid w:val="00D0720C"/>
    <w:rsid w:val="00D10A6E"/>
    <w:rsid w:val="00D21970"/>
    <w:rsid w:val="00D2316A"/>
    <w:rsid w:val="00D2413A"/>
    <w:rsid w:val="00D50058"/>
    <w:rsid w:val="00D56585"/>
    <w:rsid w:val="00D57352"/>
    <w:rsid w:val="00D629B8"/>
    <w:rsid w:val="00D64785"/>
    <w:rsid w:val="00D74AF8"/>
    <w:rsid w:val="00D81946"/>
    <w:rsid w:val="00D90014"/>
    <w:rsid w:val="00DA7F06"/>
    <w:rsid w:val="00DB6F77"/>
    <w:rsid w:val="00DD4AF7"/>
    <w:rsid w:val="00DE7F44"/>
    <w:rsid w:val="00E16E35"/>
    <w:rsid w:val="00E217D2"/>
    <w:rsid w:val="00E4166A"/>
    <w:rsid w:val="00E44586"/>
    <w:rsid w:val="00E477B5"/>
    <w:rsid w:val="00E53FB8"/>
    <w:rsid w:val="00E55AAA"/>
    <w:rsid w:val="00E55ABE"/>
    <w:rsid w:val="00E70D0D"/>
    <w:rsid w:val="00E72F97"/>
    <w:rsid w:val="00E921FD"/>
    <w:rsid w:val="00E946A4"/>
    <w:rsid w:val="00EB1C4A"/>
    <w:rsid w:val="00EB1E4C"/>
    <w:rsid w:val="00EC4E88"/>
    <w:rsid w:val="00EE1871"/>
    <w:rsid w:val="00EE7B26"/>
    <w:rsid w:val="00EF33A3"/>
    <w:rsid w:val="00EF481B"/>
    <w:rsid w:val="00F03EA5"/>
    <w:rsid w:val="00F141DC"/>
    <w:rsid w:val="00F26167"/>
    <w:rsid w:val="00F27DD9"/>
    <w:rsid w:val="00F673CD"/>
    <w:rsid w:val="00F708F8"/>
    <w:rsid w:val="00F76268"/>
    <w:rsid w:val="00F76C52"/>
    <w:rsid w:val="00F82899"/>
    <w:rsid w:val="00F8486E"/>
    <w:rsid w:val="00F85DC0"/>
    <w:rsid w:val="00F92DBA"/>
    <w:rsid w:val="00F94A46"/>
    <w:rsid w:val="00F96DE4"/>
    <w:rsid w:val="00FB5FAF"/>
    <w:rsid w:val="00FC62E1"/>
    <w:rsid w:val="00FD00DD"/>
    <w:rsid w:val="00FD56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0C6FBD8"/>
  <w15:chartTrackingRefBased/>
  <w15:docId w15:val="{F4B67BA1-B31B-4137-B42F-7DF265C0A0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940A69"/>
    <w:rPr>
      <w:color w:val="467886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940A69"/>
    <w:rPr>
      <w:color w:val="605E5C"/>
      <w:shd w:val="clear" w:color="auto" w:fill="E1DFDD"/>
    </w:rPr>
  </w:style>
  <w:style w:type="paragraph" w:styleId="a5">
    <w:name w:val="caption"/>
    <w:basedOn w:val="a"/>
    <w:next w:val="a"/>
    <w:uiPriority w:val="35"/>
    <w:unhideWhenUsed/>
    <w:qFormat/>
    <w:rsid w:val="00F141DC"/>
    <w:pPr>
      <w:spacing w:after="200" w:line="240" w:lineRule="auto"/>
    </w:pPr>
    <w:rPr>
      <w:i/>
      <w:iCs/>
      <w:color w:val="0E2841" w:themeColor="text2"/>
      <w:sz w:val="18"/>
      <w:szCs w:val="18"/>
    </w:rPr>
  </w:style>
  <w:style w:type="table" w:styleId="a6">
    <w:name w:val="Table Grid"/>
    <w:basedOn w:val="a1"/>
    <w:uiPriority w:val="39"/>
    <w:rsid w:val="00E4166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4F23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F2356"/>
  </w:style>
  <w:style w:type="paragraph" w:styleId="a9">
    <w:name w:val="footer"/>
    <w:basedOn w:val="a"/>
    <w:link w:val="aa"/>
    <w:uiPriority w:val="99"/>
    <w:unhideWhenUsed/>
    <w:rsid w:val="004F235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F235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27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6797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13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050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549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11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12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13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7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2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13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8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912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36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8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82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4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91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9283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4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0487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19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31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7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8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9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48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331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530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37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456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353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3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34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9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685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77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96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2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1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068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851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037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6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5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335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047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39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1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22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9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42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83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62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1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83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362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0817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2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6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3737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623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748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978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68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050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19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2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12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09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8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440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973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729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3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03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8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22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39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67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09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77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40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81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5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99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612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194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64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61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5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15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2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44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228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80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444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62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9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81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190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494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00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122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87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8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10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61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8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38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42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397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54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4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219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5563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397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366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03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511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013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073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471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455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7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4725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11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2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488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743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8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48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0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6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400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1225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2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299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23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459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26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3857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5463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500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65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78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965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37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43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4280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4117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20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1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8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414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2884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279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621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34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01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08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945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9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603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32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818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862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62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52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26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23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82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5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0963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129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533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0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078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27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67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84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6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8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2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30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8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33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7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3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71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5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443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57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874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5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407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4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1705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64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55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6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9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8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71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46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61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350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20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728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7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5190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08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663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796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988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1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6962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57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947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337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19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12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26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72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643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7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7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28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48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0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400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046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48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962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53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918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18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8544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6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7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9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554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769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84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41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1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28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17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3317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63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43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61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25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41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6201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565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429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1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3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866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00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05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4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19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49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0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6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19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372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089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5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68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71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42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9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3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0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1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2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1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884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597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21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381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5259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8681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967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6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60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666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3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84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9648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88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25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08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2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66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9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8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109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646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782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7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2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151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20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948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5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00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86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55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871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54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3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41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0127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25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713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3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43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4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77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276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61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63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51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183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2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342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64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14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199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2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171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2969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760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5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544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656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896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36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660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4600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0585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6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6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806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5806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394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1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7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82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1856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0562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42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46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05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4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460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59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06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4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65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1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253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4684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68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85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76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94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3228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25259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1680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9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75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178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820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7271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97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66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76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1848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92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65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3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12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9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43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32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98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8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245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362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84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167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36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465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116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52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43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1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23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47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509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347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6316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541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3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7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2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11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4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68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1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327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429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183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01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72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9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4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348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1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11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1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445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69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260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78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78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0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364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876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383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791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2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12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98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37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87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5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567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0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3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70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254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95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756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699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847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822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14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8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853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0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01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55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15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765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6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14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48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23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770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319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446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6174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091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8321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79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76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99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53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55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12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01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534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843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72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9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9825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004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21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8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72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759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862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12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00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25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997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584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578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810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15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40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22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1768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2867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75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30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87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78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82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42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79872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422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318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711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6838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5170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251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118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26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210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1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9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1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47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80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38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5356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91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417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6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33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10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4584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1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42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97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7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035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2870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352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468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7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1400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93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909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683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0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597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9543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474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353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970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001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522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8036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6308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71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5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95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5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0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65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0302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7680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05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42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47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1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1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0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18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450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7057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103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75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32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534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5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34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146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16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89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5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16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401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0624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9587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03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1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23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83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486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2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870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4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87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5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89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32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72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1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27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5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2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9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62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19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778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504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85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0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838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02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81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6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1096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03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693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87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9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1392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03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258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97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4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50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83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431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62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59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82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86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7235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692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420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40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7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10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527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6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4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10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80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59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534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2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654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16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238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45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13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81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52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11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93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55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8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9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09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6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886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906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991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7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9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459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4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332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6000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50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098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30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0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175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2100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8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3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09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10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09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806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5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0264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470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9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45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8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56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61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0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3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1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9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1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94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47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10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53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121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894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559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0966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8536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739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371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6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773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42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119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281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652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432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9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168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5537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8890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69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03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15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840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001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1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5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34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75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8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59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0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5433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2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838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70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43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54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82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2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875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9514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51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850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5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6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58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94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625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966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0379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7384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1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607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436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103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116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61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76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51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318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948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255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23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99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738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10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7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22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8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3270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062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1820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77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92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44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33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99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6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50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9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40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02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266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11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36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692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81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92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99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255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167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772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6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00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5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6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679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7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7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1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44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80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752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1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8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0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01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510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339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7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42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8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618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70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44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209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46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97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84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13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01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25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85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683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95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624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8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817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03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370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1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93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14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20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4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93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4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9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8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5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1799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897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043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49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067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9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35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45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5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477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60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23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93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489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694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84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05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211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9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31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40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80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049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19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35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1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1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3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16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243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355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623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001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8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87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39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98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85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248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53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0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2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0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15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76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6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31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09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35425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125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619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398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31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218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7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9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83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3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2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035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9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188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98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5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88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9044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538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9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625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998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3903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527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2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2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243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481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433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17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96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744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6949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70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406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809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004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306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0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011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6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14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40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78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9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6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821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9947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7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16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6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2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4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905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896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31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956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3987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9355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7872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44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7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9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6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0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52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17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86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13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63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41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7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548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2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0028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177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78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17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2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40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1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1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11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8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11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120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401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75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399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670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22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296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4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5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470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1533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28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43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7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04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760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7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71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2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19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487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23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08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41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2023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049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76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1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95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0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80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73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4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73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371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15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728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859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534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046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51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899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76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03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53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45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5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8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06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8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2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8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699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1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1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7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58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8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01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71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832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97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900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0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9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68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373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0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3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443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906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74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73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997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6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44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5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674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736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003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0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0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79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7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02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48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85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34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53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96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625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8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09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7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683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31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73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091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954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02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25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54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52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57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5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52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8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71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69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15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0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220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259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1062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2502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67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36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18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9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5748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78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735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188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482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998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7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75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83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95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2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86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23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01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39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488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61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16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300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991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261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1691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260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0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284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7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20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49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08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08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449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0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500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9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8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0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372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21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1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429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435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11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39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87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2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57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02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52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312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817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596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9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7849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175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9474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55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928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57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37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3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276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7774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362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61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56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04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684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9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349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9892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605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764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060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80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156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10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95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85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60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46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50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4025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333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589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8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8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06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1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19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93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4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34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7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81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223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00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354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134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8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19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9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5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9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34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210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36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6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76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1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96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004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2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171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7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79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2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343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58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140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3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4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571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715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41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824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70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20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903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85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71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25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238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5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721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04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6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372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1403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83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72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677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8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0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9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9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27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7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58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0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55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47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98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663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9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95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470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988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1911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429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54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00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2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658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512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1443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8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9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82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05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02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143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426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55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739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87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29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599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05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0823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0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1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53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4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873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660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5071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90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4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43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1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16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373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640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735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90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63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0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475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3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3610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5003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602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31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21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657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73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17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8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28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4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03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3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1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463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1753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113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33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3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80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95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7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884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15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107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880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622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268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687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9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87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81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4630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20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952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63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76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68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13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218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49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5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523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899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984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22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801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021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38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4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60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12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4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246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387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5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8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7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1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12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409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002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30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71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10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897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6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71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3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33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68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9404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7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9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24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060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7734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684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34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2469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24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45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71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28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16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76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5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655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52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04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89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6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34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99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8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48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73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43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281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31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4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5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44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4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94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96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0910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171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802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43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2963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06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119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23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59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29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9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3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328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5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25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864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7247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456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0315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19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8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794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15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1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990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6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562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40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50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788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42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0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99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036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675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74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6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9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13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61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6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513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16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56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9088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33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592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016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238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20790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316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0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4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67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8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4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47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23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9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04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349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434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89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648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21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65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03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88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79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21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280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794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135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9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0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7368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425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512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4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8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5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861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793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0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70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5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20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9964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031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91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86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0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68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20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3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0667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7549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2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4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43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039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903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2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15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47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2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44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2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027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6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6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2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36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4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52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3647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0834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28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681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912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73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0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02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454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05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85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281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105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92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963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8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38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8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2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767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930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967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1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6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669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167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322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852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85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4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2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674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567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03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92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596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47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11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966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89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16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73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50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928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448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2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8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05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055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67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07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75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0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573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2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21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41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1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6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4316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280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72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33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709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91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014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0437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21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0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55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06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39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0444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571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745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3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4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88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5976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82869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2041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801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7287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5551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010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906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199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394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9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32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9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99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17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92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7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362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2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367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36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20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93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6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85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02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977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20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60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133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1890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5707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00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7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341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417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92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50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4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1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1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20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068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5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742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199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251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28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45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688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07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09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67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82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3388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428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68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1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62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12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3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4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49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55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887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6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642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0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2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21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33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937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2546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221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521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57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2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46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674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8795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07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7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843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77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01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06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28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0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679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706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271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4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57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8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7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77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875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0579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84347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48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9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0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6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37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70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412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3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67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444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52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1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04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00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198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8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419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5381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8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49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93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3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2473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0276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64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8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586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0271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80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43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84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45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73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14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4965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8420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88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4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6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72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8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676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261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25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0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46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307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42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38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67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9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9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818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340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173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232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53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05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358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35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3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59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201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439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0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8367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875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6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6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36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9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81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4842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6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9552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8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1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44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80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37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29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255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3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681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2438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801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377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637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886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888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6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1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4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917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154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540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4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1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639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2288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852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7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23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103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9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27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5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5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2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13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934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786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17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6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92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43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0519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196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42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8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91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8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32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91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505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5774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0723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24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49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748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927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723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1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10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4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754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62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04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0544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1389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4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89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500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14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789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280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4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09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4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568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308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437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757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8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90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24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39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993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9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9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7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4542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08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829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01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4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8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25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1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198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0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474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8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7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86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33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192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png"/><Relationship Id="rId26" Type="http://schemas.openxmlformats.org/officeDocument/2006/relationships/footer" Target="footer2.xml"/><Relationship Id="rId3" Type="http://schemas.openxmlformats.org/officeDocument/2006/relationships/webSettings" Target="webSetting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footer" Target="footer1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24" Type="http://schemas.openxmlformats.org/officeDocument/2006/relationships/header" Target="header2.xml"/><Relationship Id="rId5" Type="http://schemas.openxmlformats.org/officeDocument/2006/relationships/endnotes" Target="endnotes.xml"/><Relationship Id="rId15" Type="http://schemas.openxmlformats.org/officeDocument/2006/relationships/image" Target="media/image7.emf"/><Relationship Id="rId23" Type="http://schemas.openxmlformats.org/officeDocument/2006/relationships/header" Target="header1.xml"/><Relationship Id="rId28" Type="http://schemas.openxmlformats.org/officeDocument/2006/relationships/footer" Target="footer3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10.emf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header" Target="header3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0</Pages>
  <Words>892</Words>
  <Characters>5088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ik dKumin</dc:creator>
  <cp:keywords/>
  <dc:description/>
  <cp:lastModifiedBy>Samvel Nersesyan</cp:lastModifiedBy>
  <cp:revision>5</cp:revision>
  <dcterms:created xsi:type="dcterms:W3CDTF">2025-05-20T17:04:00Z</dcterms:created>
  <dcterms:modified xsi:type="dcterms:W3CDTF">2025-05-20T17:08:00Z</dcterms:modified>
</cp:coreProperties>
</file>